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40D08" w:rsidRPr="00AF1B7A" w:rsidRDefault="00040D08" w:rsidP="00040D08">
      <w:pPr>
        <w:jc w:val="right"/>
      </w:pPr>
    </w:p>
    <w:p w:rsidR="00040D08" w:rsidRPr="00AF1B7A" w:rsidRDefault="00040D08" w:rsidP="00040D08">
      <w:pPr>
        <w:jc w:val="right"/>
      </w:pPr>
    </w:p>
    <w:tbl>
      <w:tblPr>
        <w:tblStyle w:val="aa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12"/>
        <w:gridCol w:w="3242"/>
      </w:tblGrid>
      <w:tr w:rsidR="00040D08" w:rsidRPr="00DB4291" w:rsidTr="002F3A9A">
        <w:tc>
          <w:tcPr>
            <w:tcW w:w="3267" w:type="pct"/>
            <w:vAlign w:val="center"/>
          </w:tcPr>
          <w:p w:rsidR="00040D08" w:rsidRPr="00DB4291" w:rsidRDefault="00040D08" w:rsidP="002F3A9A">
            <w:pPr>
              <w:suppressAutoHyphens/>
              <w:rPr>
                <w:rFonts w:ascii="Times New Roman" w:eastAsia="Times New Roman" w:hAnsi="Times New Roman"/>
                <w:b/>
              </w:rPr>
            </w:pPr>
            <w:r w:rsidRPr="00DB4291">
              <w:rPr>
                <w:rFonts w:ascii="Times New Roman" w:eastAsia="Times New Roman" w:hAnsi="Times New Roman"/>
                <w:b/>
              </w:rPr>
              <w:t xml:space="preserve">СОГЛАСОВАНО: </w:t>
            </w:r>
          </w:p>
        </w:tc>
        <w:tc>
          <w:tcPr>
            <w:tcW w:w="1733" w:type="pct"/>
            <w:vAlign w:val="center"/>
          </w:tcPr>
          <w:p w:rsidR="00040D08" w:rsidRPr="00DB4291" w:rsidRDefault="00040D08" w:rsidP="002F3A9A">
            <w:pPr>
              <w:suppressAutoHyphens/>
              <w:rPr>
                <w:rFonts w:ascii="Times New Roman" w:eastAsia="Times New Roman" w:hAnsi="Times New Roman"/>
                <w:b/>
              </w:rPr>
            </w:pPr>
            <w:r w:rsidRPr="00DB4291">
              <w:rPr>
                <w:rFonts w:ascii="Times New Roman" w:eastAsia="Times New Roman" w:hAnsi="Times New Roman"/>
                <w:b/>
                <w:lang w:val="en-US"/>
              </w:rPr>
              <w:t>C</w:t>
            </w:r>
            <w:r w:rsidRPr="00DB4291">
              <w:rPr>
                <w:rFonts w:ascii="Times New Roman" w:eastAsia="Times New Roman" w:hAnsi="Times New Roman"/>
                <w:b/>
              </w:rPr>
              <w:t>ОГЛАСОВАНО:</w:t>
            </w:r>
          </w:p>
        </w:tc>
      </w:tr>
      <w:tr w:rsidR="00040D08" w:rsidRPr="00DB4291" w:rsidTr="002F3A9A">
        <w:tc>
          <w:tcPr>
            <w:tcW w:w="3267" w:type="pct"/>
            <w:vAlign w:val="center"/>
          </w:tcPr>
          <w:p w:rsidR="00040D08" w:rsidRPr="00DB4291" w:rsidRDefault="00040D08" w:rsidP="002F3A9A">
            <w:pPr>
              <w:suppressAutoHyphens/>
              <w:rPr>
                <w:rFonts w:ascii="Times New Roman" w:hAnsi="Times New Roman"/>
                <w:iCs/>
              </w:rPr>
            </w:pPr>
            <w:r w:rsidRPr="00DB4291">
              <w:rPr>
                <w:rFonts w:ascii="Times New Roman" w:hAnsi="Times New Roman"/>
                <w:iCs/>
              </w:rPr>
              <w:t>Исполнитель</w:t>
            </w:r>
          </w:p>
        </w:tc>
        <w:tc>
          <w:tcPr>
            <w:tcW w:w="1733" w:type="pct"/>
            <w:vAlign w:val="center"/>
          </w:tcPr>
          <w:p w:rsidR="00040D08" w:rsidRPr="00DB4291" w:rsidRDefault="00040D08" w:rsidP="002F3A9A">
            <w:pPr>
              <w:suppressAutoHyphens/>
              <w:rPr>
                <w:rFonts w:ascii="Times New Roman" w:hAnsi="Times New Roman"/>
                <w:iCs/>
              </w:rPr>
            </w:pPr>
            <w:r w:rsidRPr="00DB4291">
              <w:rPr>
                <w:rFonts w:ascii="Times New Roman" w:hAnsi="Times New Roman"/>
                <w:iCs/>
              </w:rPr>
              <w:t>Заказчик</w:t>
            </w:r>
          </w:p>
        </w:tc>
      </w:tr>
      <w:tr w:rsidR="00040D08" w:rsidRPr="00DB4291" w:rsidTr="002F3A9A">
        <w:tc>
          <w:tcPr>
            <w:tcW w:w="3267" w:type="pct"/>
            <w:vAlign w:val="center"/>
          </w:tcPr>
          <w:p w:rsidR="00040D08" w:rsidRPr="00DB4291" w:rsidRDefault="00040D08" w:rsidP="002F3A9A">
            <w:pPr>
              <w:suppressAutoHyphens/>
              <w:rPr>
                <w:rFonts w:ascii="Times New Roman" w:hAnsi="Times New Roman"/>
                <w:iCs/>
              </w:rPr>
            </w:pPr>
            <w:r w:rsidRPr="00DB4291">
              <w:rPr>
                <w:rFonts w:ascii="Times New Roman" w:hAnsi="Times New Roman"/>
                <w:iCs/>
              </w:rPr>
              <w:t xml:space="preserve">Генеральный директор </w:t>
            </w:r>
          </w:p>
        </w:tc>
        <w:tc>
          <w:tcPr>
            <w:tcW w:w="1733" w:type="pct"/>
            <w:vAlign w:val="center"/>
          </w:tcPr>
          <w:p w:rsidR="00040D08" w:rsidRPr="00DB4291" w:rsidRDefault="00040D08" w:rsidP="002F3A9A">
            <w:pPr>
              <w:suppressAutoHyphens/>
              <w:rPr>
                <w:rFonts w:ascii="Times New Roman" w:hAnsi="Times New Roman"/>
                <w:iCs/>
              </w:rPr>
            </w:pPr>
            <w:r w:rsidRPr="00DB4291">
              <w:rPr>
                <w:rFonts w:ascii="Times New Roman" w:hAnsi="Times New Roman"/>
                <w:iCs/>
              </w:rPr>
              <w:t xml:space="preserve"> </w:t>
            </w:r>
          </w:p>
        </w:tc>
      </w:tr>
      <w:tr w:rsidR="00040D08" w:rsidRPr="00DB4291" w:rsidTr="002F3A9A">
        <w:tc>
          <w:tcPr>
            <w:tcW w:w="3267" w:type="pct"/>
            <w:vAlign w:val="center"/>
          </w:tcPr>
          <w:p w:rsidR="00040D08" w:rsidRPr="00DB4291" w:rsidRDefault="00040D08" w:rsidP="002F3A9A">
            <w:pPr>
              <w:suppressAutoHyphens/>
              <w:rPr>
                <w:rFonts w:ascii="Times New Roman" w:hAnsi="Times New Roman"/>
                <w:iCs/>
              </w:rPr>
            </w:pPr>
            <w:r w:rsidRPr="00DB4291">
              <w:rPr>
                <w:rFonts w:ascii="Times New Roman" w:hAnsi="Times New Roman"/>
                <w:iCs/>
              </w:rPr>
              <w:t xml:space="preserve"> </w:t>
            </w:r>
          </w:p>
        </w:tc>
        <w:tc>
          <w:tcPr>
            <w:tcW w:w="1733" w:type="pct"/>
            <w:vAlign w:val="center"/>
          </w:tcPr>
          <w:p w:rsidR="00040D08" w:rsidRPr="00DB4291" w:rsidRDefault="00040D08" w:rsidP="002F3A9A">
            <w:pPr>
              <w:suppressAutoHyphens/>
              <w:rPr>
                <w:rFonts w:ascii="Times New Roman" w:hAnsi="Times New Roman"/>
                <w:iCs/>
              </w:rPr>
            </w:pPr>
            <w:r w:rsidRPr="00DB4291">
              <w:rPr>
                <w:rFonts w:ascii="Times New Roman" w:hAnsi="Times New Roman"/>
                <w:iCs/>
              </w:rPr>
              <w:t xml:space="preserve"> </w:t>
            </w:r>
          </w:p>
        </w:tc>
      </w:tr>
      <w:tr w:rsidR="00040D08" w:rsidRPr="00DB4291" w:rsidTr="002F3A9A">
        <w:tc>
          <w:tcPr>
            <w:tcW w:w="3267" w:type="pct"/>
            <w:vAlign w:val="center"/>
          </w:tcPr>
          <w:p w:rsidR="00040D08" w:rsidRPr="00DB4291" w:rsidRDefault="00040D08" w:rsidP="00040D08">
            <w:pPr>
              <w:rPr>
                <w:rFonts w:ascii="Times New Roman" w:eastAsia="Times New Roman" w:hAnsi="Times New Roman"/>
              </w:rPr>
            </w:pPr>
            <w:r w:rsidRPr="00DB4291">
              <w:rPr>
                <w:rFonts w:ascii="Times New Roman" w:eastAsia="Times New Roman" w:hAnsi="Times New Roman"/>
              </w:rPr>
              <w:t>____________</w:t>
            </w:r>
            <w:r w:rsidRPr="00DB4291" w:rsidDel="00AD098A">
              <w:rPr>
                <w:rFonts w:ascii="Times New Roman" w:eastAsia="Times New Roman" w:hAnsi="Times New Roman"/>
              </w:rPr>
              <w:t xml:space="preserve"> </w:t>
            </w:r>
          </w:p>
        </w:tc>
        <w:tc>
          <w:tcPr>
            <w:tcW w:w="1733" w:type="pct"/>
            <w:vAlign w:val="center"/>
          </w:tcPr>
          <w:p w:rsidR="00040D08" w:rsidRPr="00DB4291" w:rsidRDefault="00040D08" w:rsidP="002F3A9A">
            <w:pPr>
              <w:rPr>
                <w:rFonts w:ascii="Times New Roman" w:eastAsia="Times New Roman" w:hAnsi="Times New Roman"/>
              </w:rPr>
            </w:pPr>
            <w:r w:rsidRPr="00DB4291">
              <w:rPr>
                <w:rFonts w:ascii="Times New Roman" w:eastAsia="Times New Roman" w:hAnsi="Times New Roman"/>
              </w:rPr>
              <w:t>____________</w:t>
            </w:r>
            <w:r w:rsidRPr="00DB4291">
              <w:rPr>
                <w:rFonts w:ascii="Times New Roman" w:hAnsi="Times New Roman"/>
                <w:iCs/>
              </w:rPr>
              <w:t xml:space="preserve">   </w:t>
            </w:r>
            <w:r w:rsidRPr="00DB4291" w:rsidDel="00AD098A">
              <w:rPr>
                <w:rFonts w:ascii="Times New Roman" w:eastAsia="Times New Roman" w:hAnsi="Times New Roman"/>
              </w:rPr>
              <w:t xml:space="preserve"> </w:t>
            </w:r>
          </w:p>
        </w:tc>
      </w:tr>
    </w:tbl>
    <w:p w:rsidR="00040D08" w:rsidRPr="00DB4291" w:rsidRDefault="00040D08" w:rsidP="00040D08">
      <w:pPr>
        <w:pStyle w:val="ad"/>
        <w:spacing w:before="600"/>
        <w:contextualSpacing w:val="0"/>
        <w:outlineLvl w:val="0"/>
        <w:rPr>
          <w:sz w:val="24"/>
          <w:szCs w:val="24"/>
        </w:rPr>
      </w:pPr>
    </w:p>
    <w:p w:rsidR="00040D08" w:rsidRDefault="00040D08" w:rsidP="00040D08">
      <w:pPr>
        <w:jc w:val="center"/>
        <w:rPr>
          <w:b/>
        </w:rPr>
      </w:pPr>
      <w:r w:rsidRPr="00AF1B7A">
        <w:rPr>
          <w:b/>
        </w:rPr>
        <w:t>ТЕХНИЧЕСКОЕ ЗАДАНИЕ</w:t>
      </w:r>
    </w:p>
    <w:p w:rsidR="00040D08" w:rsidRPr="00AF1B7A" w:rsidRDefault="00040D08" w:rsidP="00040D08">
      <w:pPr>
        <w:jc w:val="center"/>
        <w:rPr>
          <w:b/>
        </w:rPr>
      </w:pPr>
      <w:r>
        <w:rPr>
          <w:b/>
        </w:rPr>
        <w:t xml:space="preserve"> </w:t>
      </w:r>
    </w:p>
    <w:p w:rsidR="00040D08" w:rsidRPr="00AF1B7A" w:rsidRDefault="00040D08" w:rsidP="00040D08">
      <w:pPr>
        <w:jc w:val="center"/>
        <w:rPr>
          <w:b/>
        </w:rPr>
      </w:pPr>
    </w:p>
    <w:p w:rsidR="00040D08" w:rsidRPr="00AF1B7A" w:rsidRDefault="00040D08" w:rsidP="00040D08">
      <w:pPr>
        <w:jc w:val="center"/>
        <w:rPr>
          <w:b/>
        </w:rPr>
      </w:pPr>
    </w:p>
    <w:p w:rsidR="0092568E" w:rsidRDefault="00040D08" w:rsidP="00040D08">
      <w:pPr>
        <w:jc w:val="center"/>
      </w:pPr>
      <w:r w:rsidRPr="00AF1B7A">
        <w:t xml:space="preserve">на </w:t>
      </w:r>
      <w:r w:rsidR="0092568E">
        <w:t>разработку и внедрение</w:t>
      </w:r>
    </w:p>
    <w:p w:rsidR="00040D08" w:rsidRPr="00AF1B7A" w:rsidRDefault="0092568E" w:rsidP="00040D08">
      <w:pPr>
        <w:jc w:val="center"/>
      </w:pPr>
      <w:r>
        <w:t>«С</w:t>
      </w:r>
      <w:r w:rsidR="00040D08" w:rsidRPr="00AF1B7A">
        <w:t>истемы</w:t>
      </w:r>
      <w:r>
        <w:t xml:space="preserve"> а</w:t>
      </w:r>
      <w:r w:rsidR="00040D08" w:rsidRPr="00AF1B7A">
        <w:t>втоматизации процессов организации и проведения работ</w:t>
      </w:r>
      <w:r>
        <w:t>»</w:t>
      </w:r>
    </w:p>
    <w:p w:rsidR="00040D08" w:rsidRPr="00AF1B7A" w:rsidRDefault="00040D08" w:rsidP="00040D08">
      <w:pPr>
        <w:jc w:val="center"/>
      </w:pPr>
    </w:p>
    <w:p w:rsidR="00040D08" w:rsidRPr="00AF1B7A" w:rsidRDefault="00040D08" w:rsidP="00040D08">
      <w:pPr>
        <w:jc w:val="center"/>
      </w:pPr>
    </w:p>
    <w:p w:rsidR="00040D08" w:rsidRPr="00AF1B7A" w:rsidRDefault="00040D08" w:rsidP="00040D08">
      <w:pPr>
        <w:jc w:val="center"/>
      </w:pPr>
    </w:p>
    <w:p w:rsidR="00040D08" w:rsidRPr="00AF1B7A" w:rsidRDefault="00040D08" w:rsidP="00040D08">
      <w:pPr>
        <w:jc w:val="center"/>
      </w:pPr>
    </w:p>
    <w:p w:rsidR="00040D08" w:rsidRPr="00AF1B7A" w:rsidRDefault="00040D08" w:rsidP="00040D08">
      <w:pPr>
        <w:jc w:val="center"/>
      </w:pPr>
    </w:p>
    <w:p w:rsidR="00040D08" w:rsidRDefault="00040D08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Pr="00AF1B7A" w:rsidRDefault="00AB4440" w:rsidP="00040D08">
      <w:pPr>
        <w:jc w:val="center"/>
      </w:pPr>
    </w:p>
    <w:p w:rsidR="00040D08" w:rsidRPr="00AF1B7A" w:rsidRDefault="00040D08" w:rsidP="00040D08">
      <w:pPr>
        <w:jc w:val="center"/>
      </w:pPr>
    </w:p>
    <w:p w:rsidR="00040D08" w:rsidRPr="00AF1B7A" w:rsidRDefault="00040D08" w:rsidP="00040D08">
      <w:pPr>
        <w:jc w:val="center"/>
      </w:pPr>
    </w:p>
    <w:p w:rsidR="00040D08" w:rsidRPr="00AF1B7A" w:rsidRDefault="00040D08" w:rsidP="00040D08">
      <w:pPr>
        <w:jc w:val="center"/>
      </w:pPr>
    </w:p>
    <w:p w:rsidR="00040D08" w:rsidRPr="00AF1B7A" w:rsidRDefault="00040D08" w:rsidP="00040D08">
      <w:pPr>
        <w:jc w:val="center"/>
      </w:pPr>
    </w:p>
    <w:p w:rsidR="00040D08" w:rsidRPr="00AF1B7A" w:rsidRDefault="00040D08" w:rsidP="00040D08">
      <w:pPr>
        <w:jc w:val="center"/>
      </w:pPr>
    </w:p>
    <w:p w:rsidR="00040D08" w:rsidRDefault="00040D08" w:rsidP="00040D08">
      <w:pPr>
        <w:jc w:val="center"/>
      </w:pPr>
      <w:r w:rsidRPr="00AF1B7A">
        <w:t xml:space="preserve">Москва </w:t>
      </w:r>
    </w:p>
    <w:p w:rsidR="00040D08" w:rsidRDefault="00040D08" w:rsidP="00040D08">
      <w:pPr>
        <w:jc w:val="center"/>
      </w:pPr>
    </w:p>
    <w:p w:rsidR="00040D08" w:rsidRPr="00A262AE" w:rsidRDefault="00040D08" w:rsidP="00E154DB">
      <w:pPr>
        <w:jc w:val="center"/>
        <w:rPr>
          <w:sz w:val="20"/>
          <w:szCs w:val="20"/>
        </w:rPr>
      </w:pPr>
      <w:r w:rsidRPr="00AF1B7A">
        <w:t>202</w:t>
      </w:r>
      <w:r>
        <w:t>2</w:t>
      </w:r>
      <w:r w:rsidR="00E154DB">
        <w:t xml:space="preserve"> </w:t>
      </w:r>
    </w:p>
    <w:p w:rsidR="00040D08" w:rsidRDefault="00040D08">
      <w:pPr>
        <w:ind w:firstLine="0"/>
        <w:jc w:val="left"/>
      </w:pPr>
      <w: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40572704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154DB" w:rsidRPr="00D2263A" w:rsidRDefault="00E154DB">
          <w:pPr>
            <w:pStyle w:val="af"/>
            <w:rPr>
              <w:rFonts w:ascii="Times New Roman" w:hAnsi="Times New Roman" w:cs="Times New Roman"/>
              <w:sz w:val="20"/>
              <w:szCs w:val="20"/>
            </w:rPr>
          </w:pPr>
          <w:r w:rsidRPr="00D2263A">
            <w:rPr>
              <w:rFonts w:ascii="Times New Roman" w:hAnsi="Times New Roman" w:cs="Times New Roman"/>
              <w:sz w:val="20"/>
              <w:szCs w:val="20"/>
            </w:rPr>
            <w:t>Оглавление</w:t>
          </w:r>
        </w:p>
        <w:p w:rsidR="00E154DB" w:rsidRPr="00D2263A" w:rsidRDefault="00E154DB">
          <w:pPr>
            <w:pStyle w:val="16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r w:rsidRPr="00D2263A">
            <w:rPr>
              <w:sz w:val="20"/>
              <w:szCs w:val="20"/>
            </w:rPr>
            <w:fldChar w:fldCharType="begin"/>
          </w:r>
          <w:r w:rsidRPr="00D2263A">
            <w:rPr>
              <w:sz w:val="20"/>
              <w:szCs w:val="20"/>
            </w:rPr>
            <w:instrText xml:space="preserve"> TOC \o "1-3" \h \z \u </w:instrText>
          </w:r>
          <w:r w:rsidRPr="00D2263A">
            <w:rPr>
              <w:sz w:val="20"/>
              <w:szCs w:val="20"/>
            </w:rPr>
            <w:fldChar w:fldCharType="separate"/>
          </w:r>
          <w:hyperlink w:anchor="_Toc110283433" w:history="1">
            <w:r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1.</w:t>
            </w:r>
            <w:r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Общие сведения</w:t>
            </w:r>
            <w:r w:rsidRPr="00D2263A">
              <w:rPr>
                <w:noProof/>
                <w:webHidden/>
                <w:sz w:val="20"/>
                <w:szCs w:val="20"/>
              </w:rPr>
              <w:tab/>
            </w:r>
            <w:r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Pr="00D2263A">
              <w:rPr>
                <w:noProof/>
                <w:webHidden/>
                <w:sz w:val="20"/>
                <w:szCs w:val="20"/>
              </w:rPr>
              <w:instrText xml:space="preserve"> PAGEREF _Toc110283433 \h </w:instrText>
            </w:r>
            <w:r w:rsidRPr="00D2263A">
              <w:rPr>
                <w:noProof/>
                <w:webHidden/>
                <w:sz w:val="20"/>
                <w:szCs w:val="20"/>
              </w:rPr>
            </w:r>
            <w:r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D2263A">
              <w:rPr>
                <w:noProof/>
                <w:webHidden/>
                <w:sz w:val="20"/>
                <w:szCs w:val="20"/>
              </w:rPr>
              <w:t>2</w:t>
            </w:r>
            <w:r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34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1.1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Принятые термины и сокращения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34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2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35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1.2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Полное наименование системы и ее условное обозначение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35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2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36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1.3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Наименование организации - заказчика АС, наименование организации-разработчика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36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2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37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1.4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Перечень документов, на основании которых создается система, кем и когда утверждены эти документы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37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3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38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1.5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Плановые сроки начала и окончания работы по созданию системы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38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3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39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1.6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Общие сведения об источниках и порядке финансирования работ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39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3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16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40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2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Цели и назначение создания автоматизированной системы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40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3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41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2.1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Цели создания системы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41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3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42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2.2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Назначение системы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42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3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16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43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3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Характеристика объектов автоматизации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43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4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16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44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автоматизированной системе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44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5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45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1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структуре АС в целом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45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5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46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1.1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Перечень подсистем их назначение и основные характеристики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46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5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47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1.2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способам и средствам обеспечения информационного взаимодействия компонентов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47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5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48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1.3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характеристикам взаимосвязей создаваемой АС со смежными АС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48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5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49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1.4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режимам функционирования АС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49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7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50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1.5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по диагностированию АС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50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8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51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1.6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Перспективы развития, модернизации АС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51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8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52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2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функциям (задачам), выполняемым АС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52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8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53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2.1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 xml:space="preserve">Модуль </w:t>
            </w:r>
            <w:r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ЭРД</w:t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 xml:space="preserve"> (</w:t>
            </w:r>
            <w:r w:rsidR="00E154DB" w:rsidRPr="00D2263A">
              <w:rPr>
                <w:rStyle w:val="a6"/>
                <w:rFonts w:ascii="Times New Roman" w:eastAsia="Calibri" w:hAnsi="Times New Roman"/>
                <w:i/>
                <w:noProof/>
                <w:sz w:val="20"/>
                <w:szCs w:val="20"/>
              </w:rPr>
              <w:t>сокращено</w:t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)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53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8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54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2.2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Модуль Персонал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54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11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55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2.3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Модуль Авторизации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55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12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56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2.4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Модуль Отчёты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56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13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57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3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видам обеспечения АС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57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14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58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3.1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математическому обеспечению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58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14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59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3.2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информационному обеспечению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59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14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60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3.3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архитектуре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60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15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61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3.4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лингвистическому обеспечению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61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18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62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3.5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программному обеспечению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62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18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63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3.6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техническому обеспечению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63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19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64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3.7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организационному обеспечению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64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19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65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3.8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методическому обеспечению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65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20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66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Общие технические требования к АС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66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20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67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1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численности и квалификации персонала и пользователей АС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67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20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68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2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показателям назначения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68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23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69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3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надежности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69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23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70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4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безопасности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70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25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71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5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эргономике и технической эстетике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71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25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72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6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эксплуатации и техническому обслуживанию системы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72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26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73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7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защите информации от несанкционированного доступа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73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27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74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8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по сохранности информации при авариях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74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30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75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9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защите от влияния внешних воздействий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75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30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206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76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10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патентной чистоте и патентоспособности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76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30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33"/>
            <w:tabs>
              <w:tab w:val="left" w:pos="206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77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11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по стандартизации и унификации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77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31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16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78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5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Состав и содержание работ по созданию автоматизированной системы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78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31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16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79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6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Порядок разработки автоматизированной системы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79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32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16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80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7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Порядок контроля и приемки системы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80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32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16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81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8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составу и содержанию работ по подготовке объекта автоматизации к вводу системы в действие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81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34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16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82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9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документированию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82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35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Pr="00D2263A" w:rsidRDefault="004F43CA">
          <w:pPr>
            <w:pStyle w:val="16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283483" w:history="1"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10.</w:t>
            </w:r>
            <w:r w:rsidR="00E154DB" w:rsidRPr="00D2263A">
              <w:rPr>
                <w:rFonts w:eastAsiaTheme="minorEastAsia"/>
                <w:noProof/>
                <w:sz w:val="20"/>
                <w:szCs w:val="20"/>
              </w:rPr>
              <w:tab/>
            </w:r>
            <w:r w:rsidR="00E154DB" w:rsidRPr="00D2263A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Источники разработки</w:t>
            </w:r>
            <w:r w:rsidR="00E154DB" w:rsidRPr="00D2263A">
              <w:rPr>
                <w:noProof/>
                <w:webHidden/>
                <w:sz w:val="20"/>
                <w:szCs w:val="20"/>
              </w:rPr>
              <w:tab/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begin"/>
            </w:r>
            <w:r w:rsidR="00E154DB" w:rsidRPr="00D2263A">
              <w:rPr>
                <w:noProof/>
                <w:webHidden/>
                <w:sz w:val="20"/>
                <w:szCs w:val="20"/>
              </w:rPr>
              <w:instrText xml:space="preserve"> PAGEREF _Toc110283483 \h </w:instrText>
            </w:r>
            <w:r w:rsidR="00E154DB" w:rsidRPr="00D2263A">
              <w:rPr>
                <w:noProof/>
                <w:webHidden/>
                <w:sz w:val="20"/>
                <w:szCs w:val="20"/>
              </w:rPr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separate"/>
            </w:r>
            <w:r w:rsidR="00E154DB" w:rsidRPr="00D2263A">
              <w:rPr>
                <w:noProof/>
                <w:webHidden/>
                <w:sz w:val="20"/>
                <w:szCs w:val="20"/>
              </w:rPr>
              <w:t>35</w:t>
            </w:r>
            <w:r w:rsidR="00E154DB" w:rsidRPr="00D2263A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E154DB" w:rsidRDefault="00E154DB">
          <w:r w:rsidRPr="00D2263A">
            <w:rPr>
              <w:b/>
              <w:bCs/>
              <w:sz w:val="20"/>
              <w:szCs w:val="20"/>
            </w:rPr>
            <w:fldChar w:fldCharType="end"/>
          </w:r>
        </w:p>
      </w:sdtContent>
    </w:sdt>
    <w:p w:rsidR="00040D08" w:rsidRDefault="00040D08" w:rsidP="00040D08"/>
    <w:p w:rsidR="009D7751" w:rsidRDefault="00A02FCE" w:rsidP="000371FF">
      <w:pPr>
        <w:pStyle w:val="a8"/>
        <w:numPr>
          <w:ilvl w:val="0"/>
          <w:numId w:val="1"/>
        </w:numPr>
      </w:pPr>
      <w:bookmarkStart w:id="0" w:name="_Toc110283272"/>
      <w:bookmarkStart w:id="1" w:name="_Toc110283433"/>
      <w:r w:rsidRPr="00E15F9B">
        <w:t>Общие сведения</w:t>
      </w:r>
      <w:bookmarkEnd w:id="0"/>
      <w:bookmarkEnd w:id="1"/>
    </w:p>
    <w:p w:rsidR="00D9716D" w:rsidRPr="00AF1B7A" w:rsidRDefault="00D9716D" w:rsidP="00D9716D">
      <w:pPr>
        <w:pStyle w:val="22"/>
        <w:numPr>
          <w:ilvl w:val="1"/>
          <w:numId w:val="1"/>
        </w:numPr>
      </w:pPr>
      <w:bookmarkStart w:id="2" w:name="_Toc45292947"/>
      <w:bookmarkStart w:id="3" w:name="_Toc76143697"/>
      <w:bookmarkStart w:id="4" w:name="_Toc110283273"/>
      <w:bookmarkStart w:id="5" w:name="_Toc110283434"/>
      <w:r w:rsidRPr="00AF1B7A">
        <w:t>Принятые термины и сокращения</w:t>
      </w:r>
      <w:bookmarkEnd w:id="2"/>
      <w:bookmarkEnd w:id="3"/>
      <w:bookmarkEnd w:id="4"/>
      <w:bookmarkEnd w:id="5"/>
    </w:p>
    <w:p w:rsidR="00D9716D" w:rsidRPr="00AF1B7A" w:rsidRDefault="00D9716D" w:rsidP="00D9716D">
      <w:r w:rsidRPr="00AF1B7A">
        <w:t>В тексте используются следующие термины и сокращения:</w:t>
      </w:r>
    </w:p>
    <w:p w:rsidR="00D9716D" w:rsidRPr="00AF1B7A" w:rsidRDefault="00D9716D" w:rsidP="00D9716D">
      <w:pPr>
        <w:pStyle w:val="ab"/>
        <w:keepNext/>
        <w:jc w:val="right"/>
        <w:rPr>
          <w:rFonts w:cs="Times New Roman"/>
        </w:rPr>
      </w:pPr>
      <w:r w:rsidRPr="00AF1B7A">
        <w:rPr>
          <w:rFonts w:cs="Times New Roman"/>
        </w:rPr>
        <w:t xml:space="preserve">Таблица </w:t>
      </w:r>
      <w:r w:rsidRPr="00AF1B7A">
        <w:rPr>
          <w:rFonts w:cs="Times New Roman"/>
          <w:noProof/>
        </w:rPr>
        <w:fldChar w:fldCharType="begin"/>
      </w:r>
      <w:r w:rsidRPr="00AF1B7A">
        <w:rPr>
          <w:rFonts w:cs="Times New Roman"/>
          <w:noProof/>
        </w:rPr>
        <w:instrText xml:space="preserve"> SEQ Таблица \* ARABIC </w:instrText>
      </w:r>
      <w:r w:rsidRPr="00AF1B7A">
        <w:rPr>
          <w:rFonts w:cs="Times New Roman"/>
          <w:noProof/>
        </w:rPr>
        <w:fldChar w:fldCharType="separate"/>
      </w:r>
      <w:r w:rsidRPr="00AF1B7A">
        <w:rPr>
          <w:rFonts w:cs="Times New Roman"/>
          <w:noProof/>
        </w:rPr>
        <w:t>1</w:t>
      </w:r>
      <w:r w:rsidRPr="00AF1B7A">
        <w:rPr>
          <w:rFonts w:cs="Times New Roman"/>
          <w:noProof/>
        </w:rPr>
        <w:fldChar w:fldCharType="end"/>
      </w:r>
      <w:r w:rsidRPr="00AF1B7A">
        <w:rPr>
          <w:rFonts w:cs="Times New Roman"/>
        </w:rPr>
        <w:t>. Термины и сокращения</w:t>
      </w:r>
    </w:p>
    <w:tbl>
      <w:tblPr>
        <w:tblStyle w:val="aa"/>
        <w:tblW w:w="5000" w:type="pct"/>
        <w:tblLayout w:type="fixed"/>
        <w:tblCellMar>
          <w:top w:w="28" w:type="dxa"/>
          <w:bottom w:w="28" w:type="dxa"/>
        </w:tblCellMar>
        <w:tblLook w:val="0400" w:firstRow="0" w:lastRow="0" w:firstColumn="0" w:lastColumn="0" w:noHBand="0" w:noVBand="1"/>
      </w:tblPr>
      <w:tblGrid>
        <w:gridCol w:w="1413"/>
        <w:gridCol w:w="7931"/>
      </w:tblGrid>
      <w:tr w:rsidR="00D9716D" w:rsidRPr="00A262AE" w:rsidTr="00FB182D">
        <w:trPr>
          <w:trHeight w:val="317"/>
          <w:tblHeader/>
        </w:trPr>
        <w:tc>
          <w:tcPr>
            <w:tcW w:w="756" w:type="pct"/>
            <w:shd w:val="clear" w:color="auto" w:fill="E7E6E6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b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b/>
                <w:sz w:val="16"/>
                <w:szCs w:val="16"/>
              </w:rPr>
              <w:t>Термин/ Сокращение</w:t>
            </w:r>
          </w:p>
        </w:tc>
        <w:tc>
          <w:tcPr>
            <w:tcW w:w="4244" w:type="pct"/>
            <w:shd w:val="clear" w:color="auto" w:fill="E7E6E6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b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b/>
                <w:sz w:val="16"/>
                <w:szCs w:val="16"/>
              </w:rPr>
              <w:t>Описание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hAnsi="Times New Roman"/>
                <w:sz w:val="16"/>
                <w:szCs w:val="16"/>
              </w:rPr>
              <w:t>AD</w:t>
            </w:r>
          </w:p>
        </w:tc>
        <w:tc>
          <w:tcPr>
            <w:tcW w:w="4244" w:type="pct"/>
          </w:tcPr>
          <w:p w:rsidR="00D9716D" w:rsidRPr="00A262AE" w:rsidRDefault="00D9716D" w:rsidP="00510A8C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Active Directory. Служба каталогов</w:t>
            </w:r>
          </w:p>
        </w:tc>
      </w:tr>
      <w:tr w:rsidR="00DB4291" w:rsidRPr="00A262AE" w:rsidTr="00FB182D">
        <w:trPr>
          <w:trHeight w:val="317"/>
        </w:trPr>
        <w:tc>
          <w:tcPr>
            <w:tcW w:w="756" w:type="pct"/>
          </w:tcPr>
          <w:p w:rsidR="00DB4291" w:rsidRPr="00DB4291" w:rsidRDefault="00DB4291" w:rsidP="00DB4291">
            <w:pPr>
              <w:widowControl w:val="0"/>
              <w:ind w:left="57" w:firstLine="28"/>
              <w:rPr>
                <w:rFonts w:ascii="Times New Roman" w:hAnsi="Times New Roman"/>
                <w:sz w:val="16"/>
                <w:szCs w:val="16"/>
              </w:rPr>
            </w:pPr>
            <w:r w:rsidRPr="00DB4291">
              <w:rPr>
                <w:rFonts w:ascii="Times New Roman" w:hAnsi="Times New Roman"/>
                <w:sz w:val="16"/>
                <w:szCs w:val="16"/>
                <w:lang w:val="en-US"/>
              </w:rPr>
              <w:t>HTTP</w:t>
            </w:r>
            <w:r w:rsidRPr="00DB4291">
              <w:rPr>
                <w:rFonts w:ascii="Times New Roman" w:hAnsi="Times New Roman"/>
                <w:sz w:val="16"/>
                <w:szCs w:val="16"/>
              </w:rPr>
              <w:t xml:space="preserve">, </w:t>
            </w:r>
            <w:r w:rsidRPr="00DB4291">
              <w:rPr>
                <w:rFonts w:ascii="Times New Roman" w:hAnsi="Times New Roman"/>
                <w:sz w:val="16"/>
                <w:szCs w:val="16"/>
                <w:lang w:val="en-US"/>
              </w:rPr>
              <w:t>HTTPS</w:t>
            </w:r>
          </w:p>
        </w:tc>
        <w:tc>
          <w:tcPr>
            <w:tcW w:w="4244" w:type="pct"/>
          </w:tcPr>
          <w:p w:rsidR="00DB4291" w:rsidRPr="00A262AE" w:rsidRDefault="00DB4291" w:rsidP="00510A8C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DB4291">
              <w:rPr>
                <w:rFonts w:ascii="Times New Roman" w:eastAsia="Arial" w:hAnsi="Times New Roman"/>
                <w:sz w:val="16"/>
                <w:szCs w:val="16"/>
              </w:rPr>
              <w:t>Протокол</w:t>
            </w:r>
            <w:r>
              <w:rPr>
                <w:rFonts w:ascii="Times New Roman" w:eastAsia="Arial" w:hAnsi="Times New Roman"/>
                <w:sz w:val="16"/>
                <w:szCs w:val="16"/>
              </w:rPr>
              <w:t>ы</w:t>
            </w:r>
            <w:r w:rsidRPr="00DB4291">
              <w:rPr>
                <w:rFonts w:ascii="Times New Roman" w:eastAsia="Arial" w:hAnsi="Times New Roman"/>
                <w:sz w:val="16"/>
                <w:szCs w:val="16"/>
              </w:rPr>
              <w:t xml:space="preserve"> компьютерных сетей</w:t>
            </w:r>
          </w:p>
        </w:tc>
      </w:tr>
      <w:tr w:rsidR="00DB4291" w:rsidRPr="00A262AE" w:rsidTr="00FB182D">
        <w:trPr>
          <w:trHeight w:val="317"/>
        </w:trPr>
        <w:tc>
          <w:tcPr>
            <w:tcW w:w="756" w:type="pct"/>
          </w:tcPr>
          <w:p w:rsidR="00DB4291" w:rsidRPr="00DB4291" w:rsidRDefault="00DB4291" w:rsidP="00DB4291">
            <w:pPr>
              <w:widowControl w:val="0"/>
              <w:ind w:left="57" w:firstLine="28"/>
              <w:rPr>
                <w:sz w:val="16"/>
                <w:szCs w:val="16"/>
                <w:lang w:val="en-US"/>
              </w:rPr>
            </w:pPr>
            <w:r w:rsidRPr="00DB4291">
              <w:rPr>
                <w:rFonts w:ascii="Times New Roman" w:hAnsi="Times New Roman"/>
                <w:sz w:val="16"/>
                <w:szCs w:val="16"/>
                <w:lang w:val="en-US"/>
              </w:rPr>
              <w:t>IP</w:t>
            </w:r>
          </w:p>
        </w:tc>
        <w:tc>
          <w:tcPr>
            <w:tcW w:w="4244" w:type="pct"/>
          </w:tcPr>
          <w:p w:rsidR="00DB4291" w:rsidRPr="00DB4291" w:rsidRDefault="00DB4291" w:rsidP="00DB4291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DB4291">
              <w:rPr>
                <w:rFonts w:ascii="Times New Roman" w:eastAsia="Arial" w:hAnsi="Times New Roman"/>
                <w:sz w:val="16"/>
                <w:szCs w:val="16"/>
              </w:rPr>
              <w:t>Протокол компьютерных сетей</w:t>
            </w:r>
          </w:p>
        </w:tc>
      </w:tr>
      <w:tr w:rsidR="001D079A" w:rsidRPr="00A262AE" w:rsidTr="00FB182D">
        <w:trPr>
          <w:trHeight w:val="317"/>
        </w:trPr>
        <w:tc>
          <w:tcPr>
            <w:tcW w:w="756" w:type="pct"/>
          </w:tcPr>
          <w:p w:rsidR="001D079A" w:rsidRPr="001D079A" w:rsidRDefault="001D079A" w:rsidP="00DB4291">
            <w:pPr>
              <w:widowControl w:val="0"/>
              <w:ind w:left="57" w:firstLine="28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1D079A">
              <w:rPr>
                <w:rFonts w:ascii="Times New Roman" w:hAnsi="Times New Roman"/>
                <w:sz w:val="16"/>
                <w:szCs w:val="16"/>
              </w:rPr>
              <w:t>JWT</w:t>
            </w:r>
          </w:p>
        </w:tc>
        <w:tc>
          <w:tcPr>
            <w:tcW w:w="4244" w:type="pct"/>
          </w:tcPr>
          <w:p w:rsidR="001D079A" w:rsidRPr="001614CA" w:rsidRDefault="001D079A" w:rsidP="00DB4291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1614CA">
              <w:rPr>
                <w:rFonts w:ascii="Times New Roman" w:eastAsia="Arial" w:hAnsi="Times New Roman"/>
                <w:sz w:val="16"/>
                <w:szCs w:val="16"/>
              </w:rPr>
              <w:t>Токен (ключ) доступа</w:t>
            </w:r>
          </w:p>
        </w:tc>
      </w:tr>
      <w:tr w:rsidR="00FC6174" w:rsidRPr="00A262AE" w:rsidTr="00FB182D">
        <w:trPr>
          <w:trHeight w:val="317"/>
        </w:trPr>
        <w:tc>
          <w:tcPr>
            <w:tcW w:w="756" w:type="pct"/>
          </w:tcPr>
          <w:p w:rsidR="00FC6174" w:rsidRPr="00DB4291" w:rsidRDefault="00FC6174" w:rsidP="002F3A9A">
            <w:pPr>
              <w:widowControl w:val="0"/>
              <w:ind w:left="57" w:firstLine="28"/>
              <w:rPr>
                <w:rFonts w:ascii="Times New Roman" w:hAnsi="Times New Roman"/>
                <w:sz w:val="16"/>
                <w:szCs w:val="16"/>
              </w:rPr>
            </w:pPr>
            <w:r w:rsidRPr="00DB4291">
              <w:rPr>
                <w:rFonts w:ascii="Times New Roman" w:hAnsi="Times New Roman"/>
                <w:sz w:val="16"/>
                <w:szCs w:val="16"/>
                <w:lang w:val="en-US"/>
              </w:rPr>
              <w:t>TCP</w:t>
            </w:r>
            <w:r w:rsidRPr="00DB4291">
              <w:rPr>
                <w:rFonts w:ascii="Times New Roman" w:hAnsi="Times New Roman"/>
                <w:sz w:val="16"/>
                <w:szCs w:val="16"/>
              </w:rPr>
              <w:t>/</w:t>
            </w:r>
            <w:r w:rsidRPr="00DB4291">
              <w:rPr>
                <w:rFonts w:ascii="Times New Roman" w:hAnsi="Times New Roman"/>
                <w:sz w:val="16"/>
                <w:szCs w:val="16"/>
                <w:lang w:val="en-US"/>
              </w:rPr>
              <w:t>IP</w:t>
            </w:r>
          </w:p>
        </w:tc>
        <w:tc>
          <w:tcPr>
            <w:tcW w:w="4244" w:type="pct"/>
          </w:tcPr>
          <w:p w:rsidR="00FC6174" w:rsidRPr="00DB4291" w:rsidRDefault="00FC6174" w:rsidP="00510A8C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DB4291">
              <w:rPr>
                <w:rFonts w:ascii="Times New Roman" w:eastAsia="Arial" w:hAnsi="Times New Roman"/>
                <w:sz w:val="16"/>
                <w:szCs w:val="16"/>
              </w:rPr>
              <w:t>Протокол компьютерных сетей</w:t>
            </w:r>
          </w:p>
        </w:tc>
      </w:tr>
      <w:tr w:rsidR="00DB4291" w:rsidRPr="00A262AE" w:rsidTr="00FB182D">
        <w:trPr>
          <w:trHeight w:val="317"/>
        </w:trPr>
        <w:tc>
          <w:tcPr>
            <w:tcW w:w="756" w:type="pct"/>
          </w:tcPr>
          <w:p w:rsidR="00DB4291" w:rsidRPr="00DB4291" w:rsidRDefault="00DB4291" w:rsidP="002F3A9A">
            <w:pPr>
              <w:widowControl w:val="0"/>
              <w:ind w:left="57" w:firstLine="28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DB4291">
              <w:rPr>
                <w:rFonts w:ascii="Times New Roman" w:hAnsi="Times New Roman"/>
                <w:sz w:val="16"/>
                <w:szCs w:val="16"/>
              </w:rPr>
              <w:t>VPN</w:t>
            </w:r>
          </w:p>
        </w:tc>
        <w:tc>
          <w:tcPr>
            <w:tcW w:w="4244" w:type="pct"/>
          </w:tcPr>
          <w:p w:rsidR="00DB4291" w:rsidRPr="00DB4291" w:rsidRDefault="00DB4291" w:rsidP="00DB4291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DB4291">
              <w:rPr>
                <w:rFonts w:ascii="Times New Roman" w:hAnsi="Times New Roman"/>
                <w:sz w:val="16"/>
                <w:szCs w:val="16"/>
              </w:rPr>
              <w:t>Виртуальная частная сеть</w:t>
            </w:r>
          </w:p>
        </w:tc>
      </w:tr>
      <w:tr w:rsidR="0078412B" w:rsidRPr="00A262AE" w:rsidTr="00FB182D">
        <w:trPr>
          <w:trHeight w:val="317"/>
        </w:trPr>
        <w:tc>
          <w:tcPr>
            <w:tcW w:w="756" w:type="pct"/>
          </w:tcPr>
          <w:p w:rsidR="0078412B" w:rsidRPr="00A262AE" w:rsidRDefault="0078412B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АС</w:t>
            </w:r>
          </w:p>
        </w:tc>
        <w:tc>
          <w:tcPr>
            <w:tcW w:w="4244" w:type="pct"/>
          </w:tcPr>
          <w:p w:rsidR="0078412B" w:rsidRPr="00A262AE" w:rsidRDefault="0078412B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Автоматизированная система</w:t>
            </w:r>
          </w:p>
        </w:tc>
      </w:tr>
      <w:tr w:rsidR="00D2263A" w:rsidRPr="00A262AE" w:rsidTr="00FB182D">
        <w:trPr>
          <w:trHeight w:val="317"/>
        </w:trPr>
        <w:tc>
          <w:tcPr>
            <w:tcW w:w="756" w:type="pct"/>
          </w:tcPr>
          <w:p w:rsidR="00D2263A" w:rsidRPr="00D2263A" w:rsidRDefault="00D2263A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D2263A">
              <w:rPr>
                <w:rFonts w:ascii="Times New Roman" w:eastAsia="Arial" w:hAnsi="Times New Roman"/>
                <w:sz w:val="16"/>
                <w:szCs w:val="16"/>
              </w:rPr>
              <w:t>АСС</w:t>
            </w:r>
          </w:p>
        </w:tc>
        <w:tc>
          <w:tcPr>
            <w:tcW w:w="4244" w:type="pct"/>
          </w:tcPr>
          <w:p w:rsidR="00D2263A" w:rsidRPr="00D2263A" w:rsidRDefault="00D2263A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D2263A">
              <w:rPr>
                <w:rFonts w:ascii="Times New Roman" w:eastAsia="Arial" w:hAnsi="Times New Roman"/>
                <w:sz w:val="16"/>
                <w:szCs w:val="16"/>
              </w:rPr>
              <w:t>Аварийная спасательная служба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БД</w:t>
            </w:r>
          </w:p>
        </w:tc>
        <w:tc>
          <w:tcPr>
            <w:tcW w:w="4244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База данных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ВМ</w:t>
            </w:r>
          </w:p>
        </w:tc>
        <w:tc>
          <w:tcPr>
            <w:tcW w:w="4244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Виртуальная машина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ИБ</w:t>
            </w:r>
          </w:p>
        </w:tc>
        <w:tc>
          <w:tcPr>
            <w:tcW w:w="4244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Информационная безопасность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ИС</w:t>
            </w:r>
          </w:p>
        </w:tc>
        <w:tc>
          <w:tcPr>
            <w:tcW w:w="4244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Информационная система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Карта объекта</w:t>
            </w:r>
          </w:p>
        </w:tc>
        <w:tc>
          <w:tcPr>
            <w:tcW w:w="4244" w:type="pct"/>
          </w:tcPr>
          <w:p w:rsidR="00D9716D" w:rsidRPr="00A262AE" w:rsidRDefault="00D9716D" w:rsidP="00510A8C">
            <w:pPr>
              <w:widowControl w:val="0"/>
              <w:ind w:left="57" w:firstLine="0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 xml:space="preserve">Схематичное изображение объекта на основании генерального плана объекта или принципиальной схемы 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Модуль</w:t>
            </w:r>
          </w:p>
        </w:tc>
        <w:tc>
          <w:tcPr>
            <w:tcW w:w="4244" w:type="pct"/>
          </w:tcPr>
          <w:p w:rsidR="00D9716D" w:rsidRPr="00A262AE" w:rsidRDefault="0078412B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Элемент А</w:t>
            </w:r>
            <w:r w:rsidR="00D9716D" w:rsidRPr="00A262AE">
              <w:rPr>
                <w:rFonts w:ascii="Times New Roman" w:eastAsia="Arial" w:hAnsi="Times New Roman"/>
                <w:sz w:val="16"/>
                <w:szCs w:val="16"/>
              </w:rPr>
              <w:t>С, автоматизирующий один или несколько бизнес- процессов</w:t>
            </w:r>
          </w:p>
        </w:tc>
      </w:tr>
      <w:tr w:rsidR="00DB4291" w:rsidRPr="00A262AE" w:rsidTr="00FB182D">
        <w:trPr>
          <w:trHeight w:val="317"/>
        </w:trPr>
        <w:tc>
          <w:tcPr>
            <w:tcW w:w="756" w:type="pct"/>
          </w:tcPr>
          <w:p w:rsidR="00DB4291" w:rsidRPr="00DB4291" w:rsidRDefault="00DB4291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DB4291">
              <w:rPr>
                <w:rFonts w:ascii="Times New Roman" w:hAnsi="Times New Roman"/>
                <w:sz w:val="16"/>
                <w:szCs w:val="16"/>
              </w:rPr>
              <w:t>МСЭ</w:t>
            </w:r>
          </w:p>
        </w:tc>
        <w:tc>
          <w:tcPr>
            <w:tcW w:w="4244" w:type="pct"/>
          </w:tcPr>
          <w:p w:rsidR="00DB4291" w:rsidRPr="00DB4291" w:rsidRDefault="00DB4291" w:rsidP="00DB4291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DB4291">
              <w:rPr>
                <w:rFonts w:ascii="Times New Roman" w:hAnsi="Times New Roman"/>
                <w:sz w:val="16"/>
                <w:szCs w:val="16"/>
              </w:rPr>
              <w:t xml:space="preserve">Межсетевой экран 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ПО</w:t>
            </w:r>
          </w:p>
        </w:tc>
        <w:tc>
          <w:tcPr>
            <w:tcW w:w="4244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Подрядная организация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Пользователь</w:t>
            </w:r>
          </w:p>
        </w:tc>
        <w:tc>
          <w:tcPr>
            <w:tcW w:w="4244" w:type="pct"/>
          </w:tcPr>
          <w:p w:rsidR="00D9716D" w:rsidRPr="00A262AE" w:rsidRDefault="00D9716D" w:rsidP="00510A8C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Работник З</w:t>
            </w:r>
            <w:r w:rsidR="00510A8C">
              <w:rPr>
                <w:rFonts w:ascii="Times New Roman" w:eastAsia="Arial" w:hAnsi="Times New Roman"/>
                <w:sz w:val="16"/>
                <w:szCs w:val="16"/>
              </w:rPr>
              <w:t>аказчика</w:t>
            </w:r>
            <w:r w:rsidRPr="00A262AE">
              <w:rPr>
                <w:rFonts w:ascii="Times New Roman" w:eastAsia="Arial" w:hAnsi="Times New Roman"/>
                <w:sz w:val="16"/>
                <w:szCs w:val="16"/>
              </w:rPr>
              <w:t xml:space="preserve"> или ПО, имеющий доменную учетную запись.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78412B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ПК</w:t>
            </w:r>
          </w:p>
        </w:tc>
        <w:tc>
          <w:tcPr>
            <w:tcW w:w="4244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Персональный компьютер, персональная электронная вычислительная машина.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2263A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>
              <w:rPr>
                <w:rFonts w:ascii="Times New Roman" w:eastAsia="Arial" w:hAnsi="Times New Roman"/>
                <w:sz w:val="16"/>
                <w:szCs w:val="16"/>
              </w:rPr>
              <w:t>РД</w:t>
            </w:r>
          </w:p>
        </w:tc>
        <w:tc>
          <w:tcPr>
            <w:tcW w:w="4244" w:type="pct"/>
          </w:tcPr>
          <w:p w:rsidR="00D9716D" w:rsidRPr="00A262AE" w:rsidRDefault="00D2263A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>
              <w:rPr>
                <w:rFonts w:ascii="Times New Roman" w:eastAsia="Arial" w:hAnsi="Times New Roman"/>
                <w:sz w:val="16"/>
                <w:szCs w:val="16"/>
              </w:rPr>
              <w:t>Разрешительный документ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СУБД</w:t>
            </w:r>
          </w:p>
        </w:tc>
        <w:tc>
          <w:tcPr>
            <w:tcW w:w="4244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Система управления БД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ТЗ</w:t>
            </w:r>
          </w:p>
        </w:tc>
        <w:tc>
          <w:tcPr>
            <w:tcW w:w="4244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Техническое задание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A90A93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>
              <w:rPr>
                <w:rFonts w:ascii="Times New Roman" w:eastAsia="Arial" w:hAnsi="Times New Roman"/>
                <w:sz w:val="16"/>
                <w:szCs w:val="16"/>
              </w:rPr>
              <w:t>Э</w:t>
            </w:r>
            <w:r w:rsidR="00D2263A">
              <w:rPr>
                <w:rFonts w:ascii="Times New Roman" w:eastAsia="Arial" w:hAnsi="Times New Roman"/>
                <w:sz w:val="16"/>
                <w:szCs w:val="16"/>
              </w:rPr>
              <w:t>Р</w:t>
            </w:r>
            <w:r w:rsidR="00D9716D" w:rsidRPr="00A262AE">
              <w:rPr>
                <w:rFonts w:ascii="Times New Roman" w:eastAsia="Arial" w:hAnsi="Times New Roman"/>
                <w:sz w:val="16"/>
                <w:szCs w:val="16"/>
              </w:rPr>
              <w:t>Д</w:t>
            </w:r>
          </w:p>
        </w:tc>
        <w:tc>
          <w:tcPr>
            <w:tcW w:w="4244" w:type="pct"/>
          </w:tcPr>
          <w:p w:rsidR="00D9716D" w:rsidRPr="00A262AE" w:rsidRDefault="00D9716D" w:rsidP="00D2263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 xml:space="preserve">Электронный </w:t>
            </w:r>
            <w:r w:rsidR="00D2263A">
              <w:rPr>
                <w:rFonts w:ascii="Times New Roman" w:eastAsia="Arial" w:hAnsi="Times New Roman"/>
                <w:sz w:val="16"/>
                <w:szCs w:val="16"/>
              </w:rPr>
              <w:t xml:space="preserve">разрешительный </w:t>
            </w:r>
            <w:r w:rsidR="00A90A93">
              <w:rPr>
                <w:rFonts w:ascii="Times New Roman" w:eastAsia="Arial" w:hAnsi="Times New Roman"/>
                <w:sz w:val="16"/>
                <w:szCs w:val="16"/>
              </w:rPr>
              <w:t>документ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  <w:lang w:val="en-US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  <w:lang w:val="en-US"/>
              </w:rPr>
              <w:t>R</w:t>
            </w:r>
          </w:p>
        </w:tc>
        <w:tc>
          <w:tcPr>
            <w:tcW w:w="4244" w:type="pct"/>
          </w:tcPr>
          <w:p w:rsidR="00D9716D" w:rsidRPr="00A262AE" w:rsidRDefault="00D9716D" w:rsidP="00510A8C">
            <w:pPr>
              <w:widowControl w:val="0"/>
              <w:ind w:firstLine="0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 xml:space="preserve">(От англ. </w:t>
            </w:r>
            <w:r w:rsidRPr="00A262AE">
              <w:rPr>
                <w:rFonts w:ascii="Times New Roman" w:eastAsia="Arial" w:hAnsi="Times New Roman"/>
                <w:sz w:val="16"/>
                <w:szCs w:val="16"/>
                <w:lang w:val="en-US"/>
              </w:rPr>
              <w:t>read</w:t>
            </w:r>
            <w:r w:rsidRPr="00A262AE">
              <w:rPr>
                <w:rFonts w:ascii="Times New Roman" w:eastAsia="Arial" w:hAnsi="Times New Roman"/>
                <w:sz w:val="16"/>
                <w:szCs w:val="16"/>
              </w:rPr>
              <w:t xml:space="preserve">) Доступ на чтение данных. 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  <w:lang w:val="en-US"/>
              </w:rPr>
              <w:t>W</w:t>
            </w:r>
          </w:p>
        </w:tc>
        <w:tc>
          <w:tcPr>
            <w:tcW w:w="4244" w:type="pct"/>
          </w:tcPr>
          <w:p w:rsidR="00D9716D" w:rsidRPr="00A262AE" w:rsidRDefault="00D9716D" w:rsidP="00510A8C">
            <w:pPr>
              <w:widowControl w:val="0"/>
              <w:ind w:firstLine="0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 xml:space="preserve">(От англ. </w:t>
            </w:r>
            <w:r w:rsidRPr="00A262AE">
              <w:rPr>
                <w:rFonts w:ascii="Times New Roman" w:eastAsia="Arial" w:hAnsi="Times New Roman"/>
                <w:sz w:val="16"/>
                <w:szCs w:val="16"/>
                <w:lang w:val="en-US"/>
              </w:rPr>
              <w:t>write</w:t>
            </w:r>
            <w:r w:rsidRPr="00A262AE">
              <w:rPr>
                <w:rFonts w:ascii="Times New Roman" w:eastAsia="Arial" w:hAnsi="Times New Roman"/>
                <w:sz w:val="16"/>
                <w:szCs w:val="16"/>
              </w:rPr>
              <w:t>) Доступ на изменение данных.</w:t>
            </w:r>
          </w:p>
        </w:tc>
      </w:tr>
    </w:tbl>
    <w:p w:rsidR="00D9716D" w:rsidRPr="00D9716D" w:rsidRDefault="00D9716D" w:rsidP="00D9716D">
      <w:pPr>
        <w:ind w:firstLine="0"/>
      </w:pPr>
    </w:p>
    <w:p w:rsidR="006839BA" w:rsidRDefault="007E6DBF" w:rsidP="000371FF">
      <w:pPr>
        <w:pStyle w:val="20"/>
        <w:numPr>
          <w:ilvl w:val="1"/>
          <w:numId w:val="1"/>
        </w:numPr>
        <w:rPr>
          <w:color w:val="000000"/>
          <w:szCs w:val="28"/>
        </w:rPr>
      </w:pPr>
      <w:bookmarkStart w:id="6" w:name="_Toc110283274"/>
      <w:bookmarkStart w:id="7" w:name="_Toc110283435"/>
      <w:r w:rsidRPr="00DA71C4">
        <w:rPr>
          <w:color w:val="000000"/>
          <w:szCs w:val="28"/>
        </w:rPr>
        <w:t>П</w:t>
      </w:r>
      <w:r w:rsidR="006839BA" w:rsidRPr="00DA71C4">
        <w:rPr>
          <w:color w:val="000000"/>
          <w:szCs w:val="28"/>
        </w:rPr>
        <w:t>олное наименование си</w:t>
      </w:r>
      <w:r w:rsidRPr="00DA71C4">
        <w:rPr>
          <w:color w:val="000000"/>
          <w:szCs w:val="28"/>
        </w:rPr>
        <w:t>стемы и ее условное обозначение</w:t>
      </w:r>
      <w:bookmarkEnd w:id="6"/>
      <w:bookmarkEnd w:id="7"/>
      <w:r w:rsidR="006839BA" w:rsidRPr="00DA71C4">
        <w:rPr>
          <w:color w:val="000000"/>
          <w:szCs w:val="28"/>
        </w:rPr>
        <w:t xml:space="preserve"> </w:t>
      </w:r>
    </w:p>
    <w:p w:rsidR="0092568E" w:rsidRPr="00AF1B7A" w:rsidRDefault="00D9716D" w:rsidP="0092568E">
      <w:r w:rsidRPr="00AF1B7A">
        <w:t>Полное наименование Системы:</w:t>
      </w:r>
      <w:r w:rsidRPr="00AF1B7A">
        <w:rPr>
          <w:snapToGrid w:val="0"/>
        </w:rPr>
        <w:t xml:space="preserve"> </w:t>
      </w:r>
      <w:r w:rsidR="0092568E">
        <w:t>«</w:t>
      </w:r>
      <w:r w:rsidR="00BC4FBA">
        <w:t>Система а</w:t>
      </w:r>
      <w:r w:rsidR="0092568E" w:rsidRPr="00AF1B7A">
        <w:t>втоматизации процессов организации и проведения работ</w:t>
      </w:r>
      <w:r w:rsidR="0092568E">
        <w:t>»</w:t>
      </w:r>
      <w:r w:rsidR="00BC4FBA">
        <w:t>.</w:t>
      </w:r>
    </w:p>
    <w:p w:rsidR="00D9716D" w:rsidRPr="00AF1B7A" w:rsidRDefault="00D9716D" w:rsidP="00BC4FBA">
      <w:r w:rsidRPr="00AF1B7A">
        <w:t xml:space="preserve">Краткое наименование Системы: </w:t>
      </w:r>
      <w:r w:rsidR="00BC4FBA">
        <w:t>«Система а</w:t>
      </w:r>
      <w:r w:rsidR="00BC4FBA" w:rsidRPr="00AF1B7A">
        <w:t>втоматизации</w:t>
      </w:r>
      <w:r w:rsidR="00BC4FBA">
        <w:t>».</w:t>
      </w:r>
    </w:p>
    <w:p w:rsidR="00D9716D" w:rsidRPr="00AF1B7A" w:rsidRDefault="00D9716D" w:rsidP="00D9716D">
      <w:r w:rsidRPr="00AF1B7A">
        <w:t>Сокращение в тексте: Система</w:t>
      </w:r>
      <w:r w:rsidR="00210CE3">
        <w:t>.</w:t>
      </w:r>
    </w:p>
    <w:p w:rsidR="006839BA" w:rsidRPr="00D9716D" w:rsidRDefault="00DA71C4" w:rsidP="000371FF">
      <w:pPr>
        <w:pStyle w:val="20"/>
        <w:numPr>
          <w:ilvl w:val="1"/>
          <w:numId w:val="1"/>
        </w:numPr>
      </w:pPr>
      <w:bookmarkStart w:id="8" w:name="_Toc110283275"/>
      <w:bookmarkStart w:id="9" w:name="_Toc110283436"/>
      <w:r>
        <w:t>Н</w:t>
      </w:r>
      <w:r w:rsidR="006839BA" w:rsidRPr="00DA71C4">
        <w:t xml:space="preserve">аименование </w:t>
      </w:r>
      <w:r w:rsidR="00100460" w:rsidRPr="00100460">
        <w:rPr>
          <w:szCs w:val="28"/>
        </w:rPr>
        <w:t>организации - заказчика АС, наименование организации-разработчика</w:t>
      </w:r>
      <w:bookmarkEnd w:id="8"/>
      <w:bookmarkEnd w:id="9"/>
    </w:p>
    <w:p w:rsidR="00D9716D" w:rsidRPr="00D9716D" w:rsidRDefault="00D9716D" w:rsidP="00D9716D">
      <w:pPr>
        <w:rPr>
          <w:color w:val="000000"/>
        </w:rPr>
      </w:pPr>
      <w:r w:rsidRPr="00AF1B7A">
        <w:t xml:space="preserve">Заказчик:   </w:t>
      </w:r>
    </w:p>
    <w:p w:rsidR="00D9716D" w:rsidRPr="00DA71C4" w:rsidRDefault="00D9716D" w:rsidP="00D9716D">
      <w:r w:rsidRPr="00AF1B7A">
        <w:t>Исполнитель:</w:t>
      </w:r>
    </w:p>
    <w:p w:rsidR="006839BA" w:rsidRDefault="00DA71C4" w:rsidP="000371FF">
      <w:pPr>
        <w:pStyle w:val="20"/>
        <w:numPr>
          <w:ilvl w:val="1"/>
          <w:numId w:val="1"/>
        </w:numPr>
      </w:pPr>
      <w:bookmarkStart w:id="10" w:name="_Toc110283276"/>
      <w:bookmarkStart w:id="11" w:name="_Toc110283437"/>
      <w:r>
        <w:t>П</w:t>
      </w:r>
      <w:r w:rsidR="006839BA" w:rsidRPr="00DA71C4">
        <w:t xml:space="preserve">еречень документов, на основании которых создается система, кем и </w:t>
      </w:r>
      <w:r>
        <w:t>когда утверждены эти документы</w:t>
      </w:r>
      <w:bookmarkEnd w:id="10"/>
      <w:bookmarkEnd w:id="11"/>
    </w:p>
    <w:p w:rsidR="00904979" w:rsidRDefault="00D9716D" w:rsidP="00C408D5">
      <w:r w:rsidRPr="00AF1B7A">
        <w:t>Работы выполняются на основании</w:t>
      </w:r>
      <w:r w:rsidR="00260E24">
        <w:t>:</w:t>
      </w:r>
      <w:r w:rsidRPr="00AF1B7A">
        <w:t xml:space="preserve"> </w:t>
      </w:r>
      <w:r w:rsidR="00C408D5">
        <w:t xml:space="preserve"> </w:t>
      </w:r>
    </w:p>
    <w:p w:rsidR="00C408D5" w:rsidRPr="00C408D5" w:rsidRDefault="00C408D5" w:rsidP="009A0C0C">
      <w:pPr>
        <w:pStyle w:val="af0"/>
        <w:numPr>
          <w:ilvl w:val="0"/>
          <w:numId w:val="80"/>
        </w:numPr>
      </w:pPr>
      <w:r w:rsidRPr="00C408D5">
        <w:t>ГОСТ 34.602-2020. Техническое задание на создание автоматизированной системы</w:t>
      </w:r>
    </w:p>
    <w:p w:rsidR="00C408D5" w:rsidRPr="00C408D5" w:rsidRDefault="00C408D5" w:rsidP="009A0C0C">
      <w:pPr>
        <w:pStyle w:val="af0"/>
        <w:numPr>
          <w:ilvl w:val="0"/>
          <w:numId w:val="80"/>
        </w:numPr>
      </w:pPr>
      <w:r>
        <w:t>ГОСТ 59795-</w:t>
      </w:r>
      <w:r w:rsidRPr="00C408D5">
        <w:t>2021</w:t>
      </w:r>
      <w:r>
        <w:t>.</w:t>
      </w:r>
      <w:r w:rsidRPr="00C408D5">
        <w:t xml:space="preserve"> Комплекс стандартов на автоматизированные системы.</w:t>
      </w:r>
    </w:p>
    <w:p w:rsidR="00846EDC" w:rsidRPr="00846EDC" w:rsidRDefault="00846EDC" w:rsidP="009A0C0C">
      <w:pPr>
        <w:pStyle w:val="af0"/>
        <w:numPr>
          <w:ilvl w:val="0"/>
          <w:numId w:val="80"/>
        </w:numPr>
        <w:rPr>
          <w:rFonts w:cs="Times New Roman"/>
        </w:rPr>
      </w:pPr>
      <w:r w:rsidRPr="00846EDC">
        <w:rPr>
          <w:rFonts w:cs="Times New Roman"/>
          <w:color w:val="000000"/>
        </w:rPr>
        <w:t>Отраслевые стандарты, предоставленные Заказчиком.</w:t>
      </w:r>
    </w:p>
    <w:p w:rsidR="006839BA" w:rsidRDefault="00DA71C4" w:rsidP="00BC4FBA">
      <w:pPr>
        <w:pStyle w:val="20"/>
        <w:keepNext/>
        <w:numPr>
          <w:ilvl w:val="1"/>
          <w:numId w:val="1"/>
        </w:numPr>
        <w:ind w:left="714" w:hanging="357"/>
      </w:pPr>
      <w:bookmarkStart w:id="12" w:name="_Toc110283277"/>
      <w:bookmarkStart w:id="13" w:name="_Toc110283438"/>
      <w:r>
        <w:t>П</w:t>
      </w:r>
      <w:r w:rsidR="006839BA" w:rsidRPr="00DA71C4">
        <w:t>лановые сроки начала и оконч</w:t>
      </w:r>
      <w:r>
        <w:t>ания работы по созданию системы</w:t>
      </w:r>
      <w:bookmarkEnd w:id="12"/>
      <w:bookmarkEnd w:id="13"/>
      <w:r w:rsidR="006839BA" w:rsidRPr="00DA71C4">
        <w:t xml:space="preserve"> </w:t>
      </w:r>
    </w:p>
    <w:p w:rsidR="00D9716D" w:rsidRPr="00AF1B7A" w:rsidRDefault="004F43CA" w:rsidP="00D9716D">
      <w:pPr>
        <w:pStyle w:val="-0"/>
      </w:pPr>
      <w:fldSimple w:instr="DOCPROPERTY  &quot;_Система (кратко)&quot;  \* MERGEFORMAT">
        <w:r w:rsidR="00D9716D" w:rsidRPr="00AF1B7A">
          <w:t>Система</w:t>
        </w:r>
      </w:fldSimple>
      <w:r w:rsidR="00D9716D" w:rsidRPr="00AF1B7A">
        <w:t xml:space="preserve"> должна быть внедрена и передана в промышленную эксплуатацию в соответствии со сроками.</w:t>
      </w:r>
    </w:p>
    <w:p w:rsidR="00D9716D" w:rsidRPr="00AF1B7A" w:rsidRDefault="00D9716D" w:rsidP="00973B6E">
      <w:pPr>
        <w:pStyle w:val="14"/>
        <w:numPr>
          <w:ilvl w:val="0"/>
          <w:numId w:val="2"/>
        </w:numPr>
        <w:rPr>
          <w:rFonts w:ascii="Times New Roman" w:hAnsi="Times New Roman"/>
        </w:rPr>
      </w:pPr>
      <w:r w:rsidRPr="00AF1B7A">
        <w:rPr>
          <w:rFonts w:ascii="Times New Roman" w:hAnsi="Times New Roman"/>
        </w:rPr>
        <w:t>срок начала работ –    ;</w:t>
      </w:r>
    </w:p>
    <w:p w:rsidR="00D9716D" w:rsidRPr="00AF1B7A" w:rsidRDefault="00D9716D" w:rsidP="00973B6E">
      <w:pPr>
        <w:pStyle w:val="14"/>
        <w:numPr>
          <w:ilvl w:val="0"/>
          <w:numId w:val="2"/>
        </w:numPr>
        <w:rPr>
          <w:rFonts w:ascii="Times New Roman" w:hAnsi="Times New Roman"/>
        </w:rPr>
      </w:pPr>
      <w:r w:rsidRPr="00AF1B7A">
        <w:rPr>
          <w:rFonts w:ascii="Times New Roman" w:hAnsi="Times New Roman"/>
        </w:rPr>
        <w:t>срок завершения работ –  .</w:t>
      </w:r>
    </w:p>
    <w:p w:rsidR="00D9716D" w:rsidRPr="00AF1B7A" w:rsidRDefault="00D9716D" w:rsidP="00D9716D">
      <w:pPr>
        <w:pStyle w:val="-0"/>
      </w:pPr>
      <w:r w:rsidRPr="00AF1B7A">
        <w:t>Детальные требования к срокам реализации определяются договором</w:t>
      </w:r>
      <w:r w:rsidR="00BC4FBA">
        <w:t>.</w:t>
      </w:r>
    </w:p>
    <w:p w:rsidR="006839BA" w:rsidRDefault="00100460" w:rsidP="000371FF">
      <w:pPr>
        <w:pStyle w:val="20"/>
        <w:numPr>
          <w:ilvl w:val="1"/>
          <w:numId w:val="1"/>
        </w:numPr>
      </w:pPr>
      <w:bookmarkStart w:id="14" w:name="_Toc110283278"/>
      <w:bookmarkStart w:id="15" w:name="_Toc110283439"/>
      <w:r>
        <w:t>Общие с</w:t>
      </w:r>
      <w:r w:rsidR="006839BA" w:rsidRPr="00DA71C4">
        <w:t>ведения об источниках и п</w:t>
      </w:r>
      <w:r w:rsidR="00DA71C4">
        <w:t>орядке финансирования работ</w:t>
      </w:r>
      <w:bookmarkEnd w:id="14"/>
      <w:bookmarkEnd w:id="15"/>
    </w:p>
    <w:p w:rsidR="00D9716D" w:rsidRDefault="00D9716D" w:rsidP="00D9716D">
      <w:pPr>
        <w:pStyle w:val="-0"/>
      </w:pPr>
      <w:r w:rsidRPr="00AF1B7A">
        <w:t>Источник и порядок финансирования работ определены разделом Договора.</w:t>
      </w:r>
    </w:p>
    <w:p w:rsidR="009D7751" w:rsidRDefault="003432E4" w:rsidP="000371FF">
      <w:pPr>
        <w:pStyle w:val="a8"/>
        <w:numPr>
          <w:ilvl w:val="0"/>
          <w:numId w:val="1"/>
        </w:numPr>
        <w:rPr>
          <w:color w:val="000000"/>
        </w:rPr>
      </w:pPr>
      <w:bookmarkStart w:id="16" w:name="_Toc110283279"/>
      <w:bookmarkStart w:id="17" w:name="_Toc110283440"/>
      <w:r>
        <w:t>Ц</w:t>
      </w:r>
      <w:r w:rsidR="009D7751" w:rsidRPr="00E15F9B">
        <w:t>ели</w:t>
      </w:r>
      <w:r w:rsidR="009D7751" w:rsidRPr="00E15F9B">
        <w:rPr>
          <w:color w:val="000000"/>
        </w:rPr>
        <w:t xml:space="preserve"> </w:t>
      </w:r>
      <w:r>
        <w:rPr>
          <w:color w:val="000000"/>
        </w:rPr>
        <w:t>и н</w:t>
      </w:r>
      <w:r w:rsidRPr="00E15F9B">
        <w:rPr>
          <w:color w:val="000000"/>
        </w:rPr>
        <w:t xml:space="preserve">азначение </w:t>
      </w:r>
      <w:r w:rsidR="009D7751" w:rsidRPr="00E15F9B">
        <w:t>создания</w:t>
      </w:r>
      <w:r w:rsidR="00E15F9B" w:rsidRPr="00E15F9B">
        <w:rPr>
          <w:color w:val="000000"/>
        </w:rPr>
        <w:t xml:space="preserve"> </w:t>
      </w:r>
      <w:r w:rsidRPr="003432E4">
        <w:t>автоматизированной</w:t>
      </w:r>
      <w:r>
        <w:rPr>
          <w:sz w:val="23"/>
          <w:szCs w:val="23"/>
        </w:rPr>
        <w:t xml:space="preserve"> </w:t>
      </w:r>
      <w:r w:rsidR="00E15F9B" w:rsidRPr="00E15F9B">
        <w:rPr>
          <w:color w:val="000000"/>
        </w:rPr>
        <w:t>системы</w:t>
      </w:r>
      <w:bookmarkEnd w:id="16"/>
      <w:bookmarkEnd w:id="17"/>
    </w:p>
    <w:p w:rsidR="000A34F8" w:rsidRDefault="000A34F8" w:rsidP="009A0C0C">
      <w:pPr>
        <w:pStyle w:val="20"/>
        <w:numPr>
          <w:ilvl w:val="1"/>
          <w:numId w:val="48"/>
        </w:numPr>
        <w:rPr>
          <w:color w:val="000000"/>
          <w:szCs w:val="28"/>
        </w:rPr>
      </w:pPr>
      <w:bookmarkStart w:id="18" w:name="_Toc110283280"/>
      <w:bookmarkStart w:id="19" w:name="_Toc110283441"/>
      <w:r>
        <w:rPr>
          <w:color w:val="000000"/>
          <w:szCs w:val="28"/>
        </w:rPr>
        <w:t>Цели создания системы</w:t>
      </w:r>
      <w:bookmarkEnd w:id="18"/>
      <w:bookmarkEnd w:id="19"/>
    </w:p>
    <w:p w:rsidR="000A34F8" w:rsidRDefault="000A34F8" w:rsidP="001E1D14">
      <w:pPr>
        <w:pStyle w:val="-0"/>
      </w:pPr>
      <w:r w:rsidRPr="00AF1B7A">
        <w:rPr>
          <w:rFonts w:eastAsia="Arial"/>
        </w:rPr>
        <w:t>Цель создания Системы –</w:t>
      </w:r>
      <w:r w:rsidRPr="00AF1B7A">
        <w:t>снижение временных затрат на оформление, согласование, утверждение и выдачу</w:t>
      </w:r>
      <w:r w:rsidRPr="00AF1B7A">
        <w:rPr>
          <w:rFonts w:eastAsia="Times New Roman"/>
        </w:rPr>
        <w:t xml:space="preserve"> </w:t>
      </w:r>
      <w:r>
        <w:rPr>
          <w:rFonts w:eastAsia="Times New Roman"/>
        </w:rPr>
        <w:t>разрешительн</w:t>
      </w:r>
      <w:r w:rsidR="001B420B">
        <w:rPr>
          <w:rFonts w:eastAsia="Times New Roman"/>
        </w:rPr>
        <w:t>ого</w:t>
      </w:r>
      <w:r>
        <w:rPr>
          <w:rFonts w:eastAsia="Times New Roman"/>
        </w:rPr>
        <w:t xml:space="preserve"> </w:t>
      </w:r>
      <w:r>
        <w:t>документ</w:t>
      </w:r>
      <w:r w:rsidR="001B420B">
        <w:t>а</w:t>
      </w:r>
      <w:r w:rsidRPr="00AF1B7A">
        <w:rPr>
          <w:rFonts w:eastAsia="Arial"/>
        </w:rPr>
        <w:t xml:space="preserve"> путем автоматизации</w:t>
      </w:r>
      <w:r>
        <w:rPr>
          <w:rFonts w:eastAsia="Arial"/>
        </w:rPr>
        <w:t xml:space="preserve"> </w:t>
      </w:r>
      <w:r w:rsidRPr="00AF1B7A">
        <w:t>процессов организации и проведения работ</w:t>
      </w:r>
      <w:r>
        <w:t>.</w:t>
      </w:r>
      <w:r w:rsidRPr="00AF1B7A">
        <w:rPr>
          <w:rFonts w:eastAsia="Arial"/>
        </w:rPr>
        <w:t xml:space="preserve"> </w:t>
      </w:r>
    </w:p>
    <w:p w:rsidR="000A34F8" w:rsidRDefault="000A34F8" w:rsidP="009A0C0C">
      <w:pPr>
        <w:pStyle w:val="20"/>
        <w:numPr>
          <w:ilvl w:val="1"/>
          <w:numId w:val="48"/>
        </w:numPr>
        <w:rPr>
          <w:color w:val="000000"/>
          <w:szCs w:val="28"/>
        </w:rPr>
      </w:pPr>
      <w:bookmarkStart w:id="20" w:name="_Toc110283281"/>
      <w:bookmarkStart w:id="21" w:name="_Toc110283442"/>
      <w:r>
        <w:rPr>
          <w:color w:val="000000"/>
          <w:szCs w:val="28"/>
        </w:rPr>
        <w:t xml:space="preserve">Назначение </w:t>
      </w:r>
      <w:r>
        <w:rPr>
          <w:szCs w:val="28"/>
        </w:rPr>
        <w:t>системы</w:t>
      </w:r>
      <w:bookmarkEnd w:id="20"/>
      <w:bookmarkEnd w:id="21"/>
    </w:p>
    <w:p w:rsidR="000A34F8" w:rsidRPr="000A34F8" w:rsidRDefault="000A34F8" w:rsidP="000A34F8">
      <w:pPr>
        <w:ind w:firstLine="0"/>
      </w:pPr>
    </w:p>
    <w:p w:rsidR="001C1156" w:rsidRPr="00AF1B7A" w:rsidRDefault="001C1156" w:rsidP="001C1156">
      <w:pPr>
        <w:pStyle w:val="-0"/>
        <w:rPr>
          <w:rFonts w:eastAsia="Arial"/>
        </w:rPr>
      </w:pPr>
      <w:r w:rsidRPr="00AF1B7A">
        <w:t xml:space="preserve">Система предназначена для автоматизации процессов </w:t>
      </w:r>
      <w:r w:rsidR="000A34F8">
        <w:t>оформления</w:t>
      </w:r>
      <w:r w:rsidR="000A34F8" w:rsidRPr="00AF1B7A">
        <w:t xml:space="preserve"> </w:t>
      </w:r>
      <w:r w:rsidR="001E1D14">
        <w:rPr>
          <w:rFonts w:eastAsia="Times New Roman"/>
        </w:rPr>
        <w:t>разрешительн</w:t>
      </w:r>
      <w:r w:rsidR="001B420B">
        <w:rPr>
          <w:rFonts w:eastAsia="Times New Roman"/>
        </w:rPr>
        <w:t>ого</w:t>
      </w:r>
      <w:r w:rsidR="001E1D14">
        <w:rPr>
          <w:rFonts w:eastAsia="Times New Roman"/>
        </w:rPr>
        <w:t xml:space="preserve"> </w:t>
      </w:r>
      <w:r w:rsidR="000A34F8">
        <w:t>документ</w:t>
      </w:r>
      <w:r w:rsidR="001B420B">
        <w:t>а</w:t>
      </w:r>
      <w:r w:rsidR="000A34F8">
        <w:t xml:space="preserve"> </w:t>
      </w:r>
      <w:r w:rsidR="001E1D14">
        <w:t xml:space="preserve">для </w:t>
      </w:r>
      <w:r w:rsidRPr="00AF1B7A">
        <w:t>планирования</w:t>
      </w:r>
      <w:r w:rsidR="000A34F8">
        <w:t xml:space="preserve">, </w:t>
      </w:r>
      <w:r w:rsidR="000A34F8" w:rsidRPr="00AF1B7A">
        <w:t>организации</w:t>
      </w:r>
      <w:r w:rsidRPr="00AF1B7A">
        <w:t xml:space="preserve"> и проведения работ</w:t>
      </w:r>
      <w:r w:rsidRPr="006F1C87">
        <w:rPr>
          <w:color w:val="FF0000"/>
          <w:sz w:val="40"/>
          <w:szCs w:val="40"/>
        </w:rPr>
        <w:t xml:space="preserve"> </w:t>
      </w:r>
      <w:r w:rsidR="00FB182D" w:rsidRPr="006F1C87">
        <w:rPr>
          <w:color w:val="FF0000"/>
          <w:sz w:val="40"/>
          <w:szCs w:val="40"/>
        </w:rPr>
        <w:t>.</w:t>
      </w:r>
      <w:r w:rsidR="006F1C87">
        <w:rPr>
          <w:color w:val="FF0000"/>
          <w:sz w:val="40"/>
          <w:szCs w:val="40"/>
        </w:rPr>
        <w:t>.</w:t>
      </w:r>
      <w:r w:rsidR="00FB182D" w:rsidRPr="006F1C87">
        <w:rPr>
          <w:color w:val="FF0000"/>
          <w:sz w:val="40"/>
          <w:szCs w:val="40"/>
        </w:rPr>
        <w:t>.</w:t>
      </w:r>
      <w:r w:rsidR="001E1D14">
        <w:rPr>
          <w:color w:val="FF0000"/>
          <w:sz w:val="40"/>
          <w:szCs w:val="40"/>
        </w:rPr>
        <w:t xml:space="preserve"> .</w:t>
      </w:r>
    </w:p>
    <w:p w:rsidR="001C1156" w:rsidRPr="00AF1B7A" w:rsidRDefault="005656DC" w:rsidP="001C1156">
      <w:pPr>
        <w:pStyle w:val="-0"/>
      </w:pPr>
      <w:r>
        <w:t>После внедрения</w:t>
      </w:r>
      <w:r w:rsidR="001C1156" w:rsidRPr="00AF1B7A">
        <w:t xml:space="preserve"> Системы решаются задачи:</w:t>
      </w:r>
    </w:p>
    <w:p w:rsidR="005656DC" w:rsidRDefault="001C1156" w:rsidP="00973B6E">
      <w:pPr>
        <w:pStyle w:val="paragraph"/>
        <w:numPr>
          <w:ilvl w:val="0"/>
          <w:numId w:val="4"/>
        </w:numPr>
        <w:spacing w:before="0" w:beforeAutospacing="0" w:after="0" w:afterAutospacing="0" w:line="276" w:lineRule="auto"/>
        <w:jc w:val="both"/>
        <w:textAlignment w:val="baseline"/>
        <w:rPr>
          <w:rStyle w:val="normaltextrun"/>
        </w:rPr>
      </w:pPr>
      <w:r w:rsidRPr="00AF1B7A">
        <w:rPr>
          <w:rStyle w:val="normaltextrun"/>
        </w:rPr>
        <w:t>координации работы подраз</w:t>
      </w:r>
      <w:r w:rsidR="005656DC">
        <w:rPr>
          <w:rStyle w:val="normaltextrun"/>
        </w:rPr>
        <w:t>делений Заказчика;</w:t>
      </w:r>
    </w:p>
    <w:p w:rsidR="001C1156" w:rsidRDefault="001C1156" w:rsidP="00973B6E">
      <w:pPr>
        <w:pStyle w:val="paragraph"/>
        <w:numPr>
          <w:ilvl w:val="0"/>
          <w:numId w:val="4"/>
        </w:numPr>
        <w:spacing w:before="0" w:beforeAutospacing="0" w:after="0" w:afterAutospacing="0" w:line="276" w:lineRule="auto"/>
        <w:jc w:val="both"/>
        <w:textAlignment w:val="baseline"/>
        <w:rPr>
          <w:rStyle w:val="normaltextrun"/>
        </w:rPr>
      </w:pPr>
      <w:r w:rsidRPr="00AF1B7A">
        <w:rPr>
          <w:rStyle w:val="normaltextrun"/>
        </w:rPr>
        <w:t>оперативно</w:t>
      </w:r>
      <w:r w:rsidR="005656DC">
        <w:rPr>
          <w:rStyle w:val="normaltextrun"/>
        </w:rPr>
        <w:t>го</w:t>
      </w:r>
      <w:r w:rsidRPr="00AF1B7A">
        <w:rPr>
          <w:rStyle w:val="normaltextrun"/>
        </w:rPr>
        <w:t xml:space="preserve"> управл</w:t>
      </w:r>
      <w:r w:rsidR="005656DC">
        <w:rPr>
          <w:rStyle w:val="normaltextrun"/>
        </w:rPr>
        <w:t>ения</w:t>
      </w:r>
      <w:r w:rsidR="001E1D14">
        <w:rPr>
          <w:rStyle w:val="normaltextrun"/>
        </w:rPr>
        <w:t xml:space="preserve"> производственными </w:t>
      </w:r>
      <w:r w:rsidRPr="00AF1B7A">
        <w:rPr>
          <w:rStyle w:val="normaltextrun"/>
        </w:rPr>
        <w:t>процессами</w:t>
      </w:r>
      <w:r w:rsidR="005656DC">
        <w:rPr>
          <w:rStyle w:val="normaltextrun"/>
        </w:rPr>
        <w:t xml:space="preserve"> </w:t>
      </w:r>
      <w:r w:rsidR="005656DC" w:rsidRPr="00AF1B7A">
        <w:rPr>
          <w:rStyle w:val="normaltextrun"/>
        </w:rPr>
        <w:t>в едином информационном п</w:t>
      </w:r>
      <w:r w:rsidR="005656DC">
        <w:rPr>
          <w:rStyle w:val="normaltextrun"/>
        </w:rPr>
        <w:t>ространстве</w:t>
      </w:r>
      <w:r w:rsidRPr="00AF1B7A">
        <w:rPr>
          <w:rStyle w:val="normaltextrun"/>
        </w:rPr>
        <w:t>;</w:t>
      </w:r>
    </w:p>
    <w:p w:rsidR="001E1D14" w:rsidRDefault="001E1D14" w:rsidP="00973B6E">
      <w:pPr>
        <w:pStyle w:val="paragraph"/>
        <w:numPr>
          <w:ilvl w:val="0"/>
          <w:numId w:val="4"/>
        </w:numPr>
        <w:spacing w:before="0" w:beforeAutospacing="0" w:after="0" w:afterAutospacing="0" w:line="276" w:lineRule="auto"/>
        <w:jc w:val="both"/>
        <w:textAlignment w:val="baseline"/>
      </w:pPr>
      <w:r w:rsidRPr="00AF1B7A">
        <w:rPr>
          <w:rStyle w:val="normaltextrun"/>
        </w:rPr>
        <w:t xml:space="preserve">постоянного объективного контроля за работами, проводимыми с использованием </w:t>
      </w:r>
      <w:r w:rsidR="004F43CA">
        <w:rPr>
          <w:rStyle w:val="normaltextrun"/>
        </w:rPr>
        <w:t>ЭРД</w:t>
      </w:r>
      <w:r w:rsidRPr="00AF1B7A">
        <w:t>;</w:t>
      </w:r>
    </w:p>
    <w:p w:rsidR="001E1D14" w:rsidRPr="001E1D14" w:rsidRDefault="001E1D14" w:rsidP="00973B6E">
      <w:pPr>
        <w:pStyle w:val="-0"/>
        <w:numPr>
          <w:ilvl w:val="0"/>
          <w:numId w:val="4"/>
        </w:numPr>
        <w:rPr>
          <w:rFonts w:eastAsia="Arial"/>
        </w:rPr>
      </w:pPr>
      <w:r w:rsidRPr="00AF1B7A">
        <w:rPr>
          <w:rFonts w:eastAsia="Arial"/>
        </w:rPr>
        <w:t>повы</w:t>
      </w:r>
      <w:r>
        <w:rPr>
          <w:rFonts w:eastAsia="Arial"/>
        </w:rPr>
        <w:t>шени</w:t>
      </w:r>
      <w:r w:rsidR="005656DC">
        <w:rPr>
          <w:rFonts w:eastAsia="Arial"/>
        </w:rPr>
        <w:t>я</w:t>
      </w:r>
      <w:r w:rsidRPr="00AF1B7A">
        <w:rPr>
          <w:rFonts w:eastAsia="Arial"/>
        </w:rPr>
        <w:t xml:space="preserve"> эффективност</w:t>
      </w:r>
      <w:r>
        <w:rPr>
          <w:rFonts w:eastAsia="Arial"/>
        </w:rPr>
        <w:t>и</w:t>
      </w:r>
      <w:r w:rsidRPr="00AF1B7A">
        <w:rPr>
          <w:rFonts w:eastAsia="Arial"/>
        </w:rPr>
        <w:t xml:space="preserve"> бизнес-процессов </w:t>
      </w:r>
      <w:r w:rsidRPr="00AF1B7A">
        <w:t>организации и проведения работ</w:t>
      </w:r>
      <w:r>
        <w:t>;</w:t>
      </w:r>
    </w:p>
    <w:p w:rsidR="001E1D14" w:rsidRPr="00AF1B7A" w:rsidRDefault="001E1D14" w:rsidP="00973B6E">
      <w:pPr>
        <w:pStyle w:val="paragraph"/>
        <w:numPr>
          <w:ilvl w:val="0"/>
          <w:numId w:val="4"/>
        </w:numPr>
        <w:spacing w:before="0" w:beforeAutospacing="0" w:after="0" w:afterAutospacing="0" w:line="276" w:lineRule="auto"/>
        <w:jc w:val="both"/>
        <w:textAlignment w:val="baseline"/>
        <w:rPr>
          <w:rStyle w:val="normaltextrun"/>
        </w:rPr>
      </w:pPr>
      <w:r w:rsidRPr="00AF1B7A">
        <w:rPr>
          <w:rStyle w:val="normaltextrun"/>
        </w:rPr>
        <w:t xml:space="preserve">независимости процесса сбора подписей о согласовании и утверждении </w:t>
      </w:r>
      <w:r w:rsidR="004F43CA">
        <w:rPr>
          <w:rStyle w:val="normaltextrun"/>
        </w:rPr>
        <w:t>ЭРД</w:t>
      </w:r>
      <w:r w:rsidRPr="00AF1B7A">
        <w:rPr>
          <w:rStyle w:val="normaltextrun"/>
        </w:rPr>
        <w:t xml:space="preserve"> от местоположения и передвижения ответственных лиц;  </w:t>
      </w:r>
    </w:p>
    <w:p w:rsidR="001C1156" w:rsidRPr="00AF1B7A" w:rsidRDefault="001C1156" w:rsidP="00973B6E">
      <w:pPr>
        <w:pStyle w:val="paragraph"/>
        <w:numPr>
          <w:ilvl w:val="0"/>
          <w:numId w:val="4"/>
        </w:numPr>
        <w:spacing w:before="0" w:beforeAutospacing="0" w:after="0" w:afterAutospacing="0" w:line="276" w:lineRule="auto"/>
        <w:jc w:val="both"/>
        <w:textAlignment w:val="baseline"/>
        <w:rPr>
          <w:rStyle w:val="normaltextrun"/>
        </w:rPr>
      </w:pPr>
      <w:r w:rsidRPr="00AF1B7A">
        <w:rPr>
          <w:rStyle w:val="normaltextrun"/>
        </w:rPr>
        <w:t>допуск</w:t>
      </w:r>
      <w:r w:rsidR="005656DC">
        <w:rPr>
          <w:rStyle w:val="normaltextrun"/>
        </w:rPr>
        <w:t>а</w:t>
      </w:r>
      <w:r w:rsidRPr="00AF1B7A">
        <w:rPr>
          <w:rStyle w:val="normaltextrun"/>
        </w:rPr>
        <w:t xml:space="preserve"> к </w:t>
      </w:r>
      <w:r w:rsidR="006149AD">
        <w:rPr>
          <w:rStyle w:val="normaltextrun"/>
        </w:rPr>
        <w:t>работ</w:t>
      </w:r>
      <w:r w:rsidR="006F1C87">
        <w:rPr>
          <w:rStyle w:val="normaltextrun"/>
        </w:rPr>
        <w:t>ам</w:t>
      </w:r>
      <w:r w:rsidRPr="00AF1B7A">
        <w:rPr>
          <w:rStyle w:val="normaltextrun"/>
        </w:rPr>
        <w:t xml:space="preserve"> </w:t>
      </w:r>
      <w:r w:rsidR="005656DC">
        <w:rPr>
          <w:rStyle w:val="normaltextrun"/>
        </w:rPr>
        <w:t xml:space="preserve">только </w:t>
      </w:r>
      <w:r w:rsidRPr="00AF1B7A">
        <w:rPr>
          <w:rStyle w:val="normaltextrun"/>
        </w:rPr>
        <w:t>аттестованного персонала</w:t>
      </w:r>
      <w:r w:rsidR="001E1D14">
        <w:rPr>
          <w:rStyle w:val="normaltextrun"/>
        </w:rPr>
        <w:t xml:space="preserve"> Заказчика и подрядных организаций</w:t>
      </w:r>
      <w:r w:rsidRPr="00AF1B7A">
        <w:rPr>
          <w:rStyle w:val="normaltextrun"/>
        </w:rPr>
        <w:t>; </w:t>
      </w:r>
    </w:p>
    <w:p w:rsidR="001E1D14" w:rsidRPr="001E1D14" w:rsidRDefault="001C1156" w:rsidP="00973B6E">
      <w:pPr>
        <w:pStyle w:val="paragraph"/>
        <w:numPr>
          <w:ilvl w:val="0"/>
          <w:numId w:val="4"/>
        </w:numPr>
        <w:spacing w:before="0" w:beforeAutospacing="0" w:after="0" w:afterAutospacing="0" w:line="276" w:lineRule="auto"/>
        <w:jc w:val="both"/>
        <w:textAlignment w:val="baseline"/>
      </w:pPr>
      <w:r w:rsidRPr="00AF1B7A">
        <w:rPr>
          <w:rStyle w:val="normaltextrun"/>
        </w:rPr>
        <w:t>создание инструмента для учёта и анализа выполненных работ и накопления статистической информации по ним;</w:t>
      </w:r>
    </w:p>
    <w:p w:rsidR="009D7751" w:rsidRPr="00E15F9B" w:rsidRDefault="00A02FCE" w:rsidP="000371FF">
      <w:pPr>
        <w:pStyle w:val="a8"/>
        <w:numPr>
          <w:ilvl w:val="0"/>
          <w:numId w:val="1"/>
        </w:numPr>
        <w:rPr>
          <w:color w:val="000000"/>
        </w:rPr>
      </w:pPr>
      <w:bookmarkStart w:id="22" w:name="_Toc110283282"/>
      <w:bookmarkStart w:id="23" w:name="_Toc110283443"/>
      <w:r w:rsidRPr="00E15F9B">
        <w:t>Х</w:t>
      </w:r>
      <w:r w:rsidR="009D7751" w:rsidRPr="00E15F9B">
        <w:t>арактеристика</w:t>
      </w:r>
      <w:r w:rsidR="009D7751" w:rsidRPr="00E15F9B">
        <w:rPr>
          <w:color w:val="000000"/>
        </w:rPr>
        <w:t xml:space="preserve"> </w:t>
      </w:r>
      <w:r w:rsidR="009D7751" w:rsidRPr="00E15F9B">
        <w:t>объектов</w:t>
      </w:r>
      <w:r w:rsidR="00E15F9B" w:rsidRPr="00E15F9B">
        <w:rPr>
          <w:color w:val="000000"/>
        </w:rPr>
        <w:t xml:space="preserve"> автоматизации</w:t>
      </w:r>
      <w:bookmarkEnd w:id="22"/>
      <w:bookmarkEnd w:id="23"/>
    </w:p>
    <w:p w:rsidR="00641285" w:rsidRPr="00AF1B7A" w:rsidRDefault="003F342A" w:rsidP="00641285">
      <w:pPr>
        <w:pStyle w:val="-0"/>
        <w:rPr>
          <w:shd w:val="clear" w:color="auto" w:fill="FFFFFF"/>
        </w:rPr>
      </w:pPr>
      <w:r>
        <w:rPr>
          <w:shd w:val="clear" w:color="auto" w:fill="FFFFFF"/>
        </w:rPr>
        <w:t xml:space="preserve">Производственное объединение «» – </w:t>
      </w:r>
      <w:r w:rsidR="00641285" w:rsidRPr="00AF1B7A">
        <w:rPr>
          <w:shd w:val="clear" w:color="auto" w:fill="FFFFFF"/>
        </w:rPr>
        <w:t xml:space="preserve"> предприятие, входящее в</w:t>
      </w:r>
      <w:r w:rsidR="00641285" w:rsidRPr="00641285">
        <w:rPr>
          <w:color w:val="000000"/>
        </w:rPr>
        <w:t xml:space="preserve"> состав компании </w:t>
      </w:r>
      <w:r>
        <w:rPr>
          <w:color w:val="000000"/>
        </w:rPr>
        <w:t>«</w:t>
      </w:r>
      <w:r w:rsidR="00641285" w:rsidRPr="00641285">
        <w:rPr>
          <w:color w:val="000000"/>
        </w:rPr>
        <w:t xml:space="preserve">». Предприятие </w:t>
      </w:r>
      <w:r w:rsidR="00641285" w:rsidRPr="00AF1B7A">
        <w:rPr>
          <w:shd w:val="clear" w:color="auto" w:fill="FFFFFF"/>
        </w:rPr>
        <w:t xml:space="preserve">введено в эксплуатацию в </w:t>
      </w:r>
      <w:r>
        <w:rPr>
          <w:shd w:val="clear" w:color="auto" w:fill="FFFFFF"/>
        </w:rPr>
        <w:t>*</w:t>
      </w:r>
      <w:r w:rsidR="00641285" w:rsidRPr="00AF1B7A">
        <w:rPr>
          <w:shd w:val="clear" w:color="auto" w:fill="FFFFFF"/>
        </w:rPr>
        <w:t xml:space="preserve"> году и в настоящее время является </w:t>
      </w:r>
      <w:r w:rsidR="00641285" w:rsidRPr="00AF1B7A">
        <w:rPr>
          <w:color w:val="000000"/>
          <w:shd w:val="clear" w:color="auto" w:fill="FFFFFF"/>
        </w:rPr>
        <w:t xml:space="preserve"> . Основная деятельность Заказчика –  .</w:t>
      </w:r>
    </w:p>
    <w:p w:rsidR="00917518" w:rsidRDefault="00641285" w:rsidP="00641285">
      <w:pPr>
        <w:pStyle w:val="-0"/>
      </w:pPr>
      <w:r w:rsidRPr="00AF1B7A">
        <w:t>Объектом автоматизации явля</w:t>
      </w:r>
      <w:r w:rsidR="00917518">
        <w:t>ю</w:t>
      </w:r>
      <w:r w:rsidR="006149AD">
        <w:t xml:space="preserve">тся </w:t>
      </w:r>
      <w:r w:rsidR="00917518">
        <w:t>бизнес-</w:t>
      </w:r>
      <w:r w:rsidR="00917518" w:rsidRPr="00AF1B7A">
        <w:t>процесс</w:t>
      </w:r>
      <w:r w:rsidR="00917518">
        <w:t>ы</w:t>
      </w:r>
      <w:r w:rsidR="00917518" w:rsidRPr="00AF1B7A">
        <w:t xml:space="preserve"> </w:t>
      </w:r>
      <w:r w:rsidR="00917518">
        <w:t>оформления</w:t>
      </w:r>
      <w:r w:rsidR="00917518" w:rsidRPr="00AF1B7A">
        <w:t xml:space="preserve"> </w:t>
      </w:r>
      <w:r w:rsidR="00917518">
        <w:rPr>
          <w:rFonts w:eastAsia="Times New Roman"/>
        </w:rPr>
        <w:t>разрешительн</w:t>
      </w:r>
      <w:r w:rsidR="001B420B">
        <w:rPr>
          <w:rFonts w:eastAsia="Times New Roman"/>
        </w:rPr>
        <w:t xml:space="preserve">ого </w:t>
      </w:r>
      <w:r w:rsidR="00917518">
        <w:t>документ</w:t>
      </w:r>
      <w:r w:rsidR="001B420B">
        <w:t>а</w:t>
      </w:r>
      <w:r w:rsidR="00917518">
        <w:t xml:space="preserve"> для </w:t>
      </w:r>
      <w:r w:rsidR="00917518" w:rsidRPr="00AF1B7A">
        <w:t>планирования</w:t>
      </w:r>
      <w:r w:rsidR="00917518">
        <w:t xml:space="preserve">, </w:t>
      </w:r>
      <w:r w:rsidR="00917518" w:rsidRPr="00AF1B7A">
        <w:t>организации и проведения работ</w:t>
      </w:r>
      <w:r w:rsidR="00917518" w:rsidRPr="006F1C87">
        <w:rPr>
          <w:color w:val="FF0000"/>
          <w:sz w:val="40"/>
          <w:szCs w:val="40"/>
        </w:rPr>
        <w:t xml:space="preserve"> </w:t>
      </w:r>
      <w:r w:rsidRPr="00AF1B7A">
        <w:t xml:space="preserve">на установках цехов Заказчика. </w:t>
      </w:r>
    </w:p>
    <w:p w:rsidR="00641285" w:rsidRPr="00AF1B7A" w:rsidRDefault="00641285" w:rsidP="00641285">
      <w:pPr>
        <w:pStyle w:val="-0"/>
      </w:pPr>
      <w:r w:rsidRPr="00AF1B7A">
        <w:t>Субъектами автоматизации явля</w:t>
      </w:r>
      <w:r w:rsidR="00917518">
        <w:t>е</w:t>
      </w:r>
      <w:r w:rsidRPr="00AF1B7A">
        <w:t>тся</w:t>
      </w:r>
      <w:r w:rsidR="00917518">
        <w:t xml:space="preserve"> п</w:t>
      </w:r>
      <w:r w:rsidR="00917518" w:rsidRPr="00AF1B7A">
        <w:t>ерсонал</w:t>
      </w:r>
      <w:r w:rsidRPr="00AF1B7A">
        <w:t>:</w:t>
      </w:r>
    </w:p>
    <w:p w:rsidR="00641285" w:rsidRPr="00AF1B7A" w:rsidRDefault="00917518" w:rsidP="00973B6E">
      <w:pPr>
        <w:pStyle w:val="paragraph"/>
        <w:numPr>
          <w:ilvl w:val="0"/>
          <w:numId w:val="3"/>
        </w:numPr>
        <w:tabs>
          <w:tab w:val="clear" w:pos="720"/>
        </w:tabs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з</w:t>
      </w:r>
      <w:r w:rsidR="006149AD">
        <w:t xml:space="preserve">аказчика, задействованный в </w:t>
      </w:r>
      <w:r w:rsidR="00641285" w:rsidRPr="00AF1B7A">
        <w:t>процесс</w:t>
      </w:r>
      <w:r>
        <w:t>е</w:t>
      </w:r>
      <w:r w:rsidR="00641285" w:rsidRPr="00AF1B7A">
        <w:t xml:space="preserve"> организации </w:t>
      </w:r>
      <w:r w:rsidR="006149AD">
        <w:t>работ</w:t>
      </w:r>
      <w:r w:rsidR="00641285" w:rsidRPr="00AF1B7A">
        <w:t>;</w:t>
      </w:r>
    </w:p>
    <w:p w:rsidR="005F3CCF" w:rsidRDefault="00641285" w:rsidP="00973B6E">
      <w:pPr>
        <w:pStyle w:val="paragraph"/>
        <w:numPr>
          <w:ilvl w:val="0"/>
          <w:numId w:val="3"/>
        </w:numPr>
        <w:tabs>
          <w:tab w:val="clear" w:pos="720"/>
        </w:tabs>
        <w:spacing w:before="0" w:beforeAutospacing="0" w:after="0" w:afterAutospacing="0" w:line="276" w:lineRule="auto"/>
        <w:ind w:left="1134" w:hanging="284"/>
        <w:jc w:val="both"/>
        <w:textAlignment w:val="baseline"/>
        <w:rPr>
          <w:rFonts w:eastAsia="Arial"/>
        </w:rPr>
      </w:pPr>
      <w:r w:rsidRPr="00AF1B7A">
        <w:t>компаний-подрядчиков Заказчика, задействованный в процесс</w:t>
      </w:r>
      <w:r w:rsidR="00917518">
        <w:t>е</w:t>
      </w:r>
      <w:r w:rsidRPr="00AF1B7A">
        <w:t xml:space="preserve"> организации работ в подразделениях Заказчика</w:t>
      </w:r>
      <w:r w:rsidRPr="00AF1B7A">
        <w:rPr>
          <w:rFonts w:eastAsia="Arial"/>
        </w:rPr>
        <w:t>.</w:t>
      </w:r>
    </w:p>
    <w:p w:rsidR="005F3CCF" w:rsidRPr="004F43CA" w:rsidRDefault="005F3CCF" w:rsidP="005F3CCF">
      <w:pPr>
        <w:pStyle w:val="-0"/>
        <w:numPr>
          <w:ilvl w:val="0"/>
          <w:numId w:val="3"/>
        </w:numPr>
      </w:pPr>
      <w:r>
        <w:object w:dxaOrig="25321" w:dyaOrig="14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467.05pt;height:259.5pt" o:ole="">
            <v:imagedata r:id="rId8" o:title=""/>
          </v:shape>
          <o:OLEObject Type="Embed" ProgID="Visio.Drawing.15" ShapeID="_x0000_i1046" DrawAspect="Content" ObjectID="_1720957943" r:id="rId9"/>
        </w:object>
      </w:r>
    </w:p>
    <w:p w:rsidR="005F3CCF" w:rsidRPr="00B154A5" w:rsidRDefault="005F3CCF" w:rsidP="005F3CCF">
      <w:pPr>
        <w:pStyle w:val="-0"/>
        <w:jc w:val="center"/>
        <w:rPr>
          <w:b/>
          <w:sz w:val="20"/>
          <w:szCs w:val="20"/>
        </w:rPr>
      </w:pPr>
      <w:r w:rsidRPr="00B154A5">
        <w:rPr>
          <w:b/>
          <w:sz w:val="20"/>
          <w:szCs w:val="20"/>
        </w:rPr>
        <w:t xml:space="preserve">Рис.1. Блок-схема </w:t>
      </w:r>
      <w:r w:rsidRPr="005F3CCF">
        <w:t>бизнес</w:t>
      </w:r>
      <w:r w:rsidRPr="00B154A5">
        <w:rPr>
          <w:b/>
          <w:sz w:val="20"/>
          <w:szCs w:val="20"/>
        </w:rPr>
        <w:t>-процесса выполнения работ по разрешительному документу (РД). Для каждой задачи указан соответствующий пункт бумажной формы РД</w:t>
      </w:r>
    </w:p>
    <w:p w:rsidR="00641285" w:rsidRPr="00AF1B7A" w:rsidRDefault="00641285" w:rsidP="005F3CCF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Fonts w:eastAsia="Arial"/>
        </w:rPr>
      </w:pPr>
      <w:r w:rsidRPr="00AF1B7A">
        <w:rPr>
          <w:rFonts w:eastAsia="Arial"/>
        </w:rPr>
        <w:t xml:space="preserve"> </w:t>
      </w:r>
    </w:p>
    <w:p w:rsidR="00641285" w:rsidRPr="00AF1B7A" w:rsidRDefault="00917518" w:rsidP="00641285">
      <w:pPr>
        <w:pStyle w:val="-0"/>
      </w:pPr>
      <w:r>
        <w:t>В</w:t>
      </w:r>
      <w:r w:rsidR="00641285" w:rsidRPr="00AF1B7A">
        <w:t xml:space="preserve">о всех подразделениях Заказчика </w:t>
      </w:r>
      <w:r w:rsidRPr="00AF1B7A">
        <w:t xml:space="preserve">установлен </w:t>
      </w:r>
      <w:r>
        <w:t>е</w:t>
      </w:r>
      <w:r w:rsidRPr="00AF1B7A">
        <w:t xml:space="preserve">диный порядок </w:t>
      </w:r>
      <w:r>
        <w:t>оформления</w:t>
      </w:r>
      <w:r w:rsidRPr="00AF1B7A">
        <w:t xml:space="preserve"> </w:t>
      </w:r>
      <w:r>
        <w:rPr>
          <w:rFonts w:eastAsia="Times New Roman"/>
        </w:rPr>
        <w:t>разрешительн</w:t>
      </w:r>
      <w:r w:rsidR="001B420B">
        <w:rPr>
          <w:rFonts w:eastAsia="Times New Roman"/>
        </w:rPr>
        <w:t>ого</w:t>
      </w:r>
      <w:r>
        <w:rPr>
          <w:rFonts w:eastAsia="Times New Roman"/>
        </w:rPr>
        <w:t xml:space="preserve"> </w:t>
      </w:r>
      <w:r w:rsidR="001B420B">
        <w:t>документа</w:t>
      </w:r>
      <w:r w:rsidR="00CD541F">
        <w:t>,</w:t>
      </w:r>
      <w:r>
        <w:t xml:space="preserve"> </w:t>
      </w:r>
      <w:r w:rsidRPr="00AF1B7A">
        <w:t>организации и проведения работ</w:t>
      </w:r>
      <w:r w:rsidR="00CD541F">
        <w:t xml:space="preserve"> по эт</w:t>
      </w:r>
      <w:r w:rsidR="001B420B">
        <w:t>ому</w:t>
      </w:r>
      <w:r w:rsidR="00CD541F">
        <w:t xml:space="preserve"> документ</w:t>
      </w:r>
      <w:r w:rsidR="001B420B">
        <w:t>у</w:t>
      </w:r>
      <w:r w:rsidR="00641285" w:rsidRPr="00AF1B7A">
        <w:t>:</w:t>
      </w:r>
    </w:p>
    <w:p w:rsidR="00641285" w:rsidRPr="00AF1B7A" w:rsidRDefault="00641285" w:rsidP="009A0C0C">
      <w:pPr>
        <w:pStyle w:val="paragraph"/>
        <w:numPr>
          <w:ilvl w:val="0"/>
          <w:numId w:val="64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 xml:space="preserve">Заполнение </w:t>
      </w:r>
      <w:r w:rsidR="00917518">
        <w:t>разрешительного документа</w:t>
      </w:r>
      <w:r w:rsidRPr="00AF1B7A">
        <w:t>;</w:t>
      </w:r>
    </w:p>
    <w:p w:rsidR="00641285" w:rsidRPr="00AF1B7A" w:rsidRDefault="00641285" w:rsidP="009A0C0C">
      <w:pPr>
        <w:pStyle w:val="paragraph"/>
        <w:numPr>
          <w:ilvl w:val="0"/>
          <w:numId w:val="64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 xml:space="preserve">Согласование и утверждение </w:t>
      </w:r>
      <w:r w:rsidR="00CD541F">
        <w:t>разрешительного документа</w:t>
      </w:r>
      <w:r w:rsidRPr="00AF1B7A">
        <w:t>;</w:t>
      </w:r>
    </w:p>
    <w:p w:rsidR="00641285" w:rsidRPr="00AF1B7A" w:rsidRDefault="00641285" w:rsidP="009A0C0C">
      <w:pPr>
        <w:pStyle w:val="paragraph"/>
        <w:numPr>
          <w:ilvl w:val="0"/>
          <w:numId w:val="64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Подготовка к проведению работ;</w:t>
      </w:r>
    </w:p>
    <w:p w:rsidR="00641285" w:rsidRPr="00AF1B7A" w:rsidRDefault="00641285" w:rsidP="009A0C0C">
      <w:pPr>
        <w:pStyle w:val="paragraph"/>
        <w:numPr>
          <w:ilvl w:val="0"/>
          <w:numId w:val="64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Выполнение работ;</w:t>
      </w:r>
    </w:p>
    <w:p w:rsidR="00641285" w:rsidRPr="00AF1B7A" w:rsidRDefault="00641285" w:rsidP="009A0C0C">
      <w:pPr>
        <w:pStyle w:val="paragraph"/>
        <w:numPr>
          <w:ilvl w:val="0"/>
          <w:numId w:val="64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Продление работ, включая приостановку работ в конце смены;</w:t>
      </w:r>
    </w:p>
    <w:p w:rsidR="005F3CCF" w:rsidRDefault="00641285" w:rsidP="005F3CCF">
      <w:pPr>
        <w:pStyle w:val="paragraph"/>
        <w:numPr>
          <w:ilvl w:val="0"/>
          <w:numId w:val="64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Завершение работ.</w:t>
      </w:r>
    </w:p>
    <w:p w:rsidR="004F43CA" w:rsidRDefault="004F43CA" w:rsidP="004F43CA">
      <w:pPr>
        <w:pStyle w:val="-0"/>
      </w:pPr>
      <w:r w:rsidRPr="004F43CA">
        <w:t>Блок-схема бизнес-процесса оформления документов, организации и проведения работ приведена на рис. 1.</w:t>
      </w:r>
    </w:p>
    <w:p w:rsidR="00641285" w:rsidRPr="00AF1B7A" w:rsidRDefault="00655859" w:rsidP="00641285">
      <w:pPr>
        <w:pStyle w:val="-0"/>
      </w:pPr>
      <w:r>
        <w:t>Разрешительный</w:t>
      </w:r>
      <w:r>
        <w:rPr>
          <w:rFonts w:eastAsia="Times New Roman"/>
        </w:rPr>
        <w:t xml:space="preserve"> </w:t>
      </w:r>
      <w:r>
        <w:t>документ</w:t>
      </w:r>
      <w:r w:rsidR="00641285" w:rsidRPr="00AF1B7A">
        <w:t>:</w:t>
      </w:r>
    </w:p>
    <w:p w:rsidR="00641285" w:rsidRPr="00AF1B7A" w:rsidRDefault="00641285" w:rsidP="009A0C0C">
      <w:pPr>
        <w:pStyle w:val="paragraph"/>
        <w:numPr>
          <w:ilvl w:val="0"/>
          <w:numId w:val="63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определя</w:t>
      </w:r>
      <w:r w:rsidR="00655859">
        <w:t>ет</w:t>
      </w:r>
      <w:r w:rsidRPr="00AF1B7A">
        <w:t xml:space="preserve"> объём работ, место</w:t>
      </w:r>
      <w:r w:rsidR="00655859">
        <w:t xml:space="preserve"> </w:t>
      </w:r>
      <w:r w:rsidR="00655859" w:rsidRPr="00AF1B7A">
        <w:t xml:space="preserve">их </w:t>
      </w:r>
      <w:r w:rsidR="00655859">
        <w:t>проведения</w:t>
      </w:r>
      <w:r w:rsidRPr="00AF1B7A">
        <w:t xml:space="preserve"> и продолжительность;</w:t>
      </w:r>
    </w:p>
    <w:p w:rsidR="00641285" w:rsidRPr="00AF1B7A" w:rsidRDefault="00641285" w:rsidP="009A0C0C">
      <w:pPr>
        <w:pStyle w:val="paragraph"/>
        <w:numPr>
          <w:ilvl w:val="0"/>
          <w:numId w:val="63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определя</w:t>
      </w:r>
      <w:r w:rsidR="00655859">
        <w:t>ет</w:t>
      </w:r>
      <w:r w:rsidRPr="00AF1B7A">
        <w:t xml:space="preserve"> работников, являющихся ответственными за производство работ, и лиц, выполняющих работы (исполнителей);</w:t>
      </w:r>
    </w:p>
    <w:p w:rsidR="00641285" w:rsidRPr="00655859" w:rsidRDefault="00641285" w:rsidP="009A0C0C">
      <w:pPr>
        <w:pStyle w:val="paragraph"/>
        <w:numPr>
          <w:ilvl w:val="0"/>
          <w:numId w:val="63"/>
        </w:numPr>
        <w:spacing w:before="0" w:beforeAutospacing="0" w:after="0" w:afterAutospacing="0" w:line="276" w:lineRule="auto"/>
        <w:jc w:val="both"/>
        <w:textAlignment w:val="baseline"/>
        <w:rPr>
          <w:rFonts w:eastAsia="Arial"/>
        </w:rPr>
      </w:pPr>
      <w:r w:rsidRPr="00AF1B7A">
        <w:t>контролир</w:t>
      </w:r>
      <w:r w:rsidR="00655859">
        <w:t>уется</w:t>
      </w:r>
      <w:r w:rsidRPr="00AF1B7A">
        <w:t xml:space="preserve"> и утвержда</w:t>
      </w:r>
      <w:r w:rsidR="00655859">
        <w:t>ет</w:t>
      </w:r>
      <w:r w:rsidRPr="00AF1B7A">
        <w:t>ся специалистом, назначенным по приказу (распоряжению) и несущим за это ответственность</w:t>
      </w:r>
      <w:r w:rsidRPr="00655859">
        <w:rPr>
          <w:rFonts w:eastAsia="Arial"/>
        </w:rPr>
        <w:t>.</w:t>
      </w:r>
    </w:p>
    <w:p w:rsidR="00CB79AB" w:rsidRDefault="00CB79AB" w:rsidP="00CB79AB">
      <w:pPr>
        <w:pStyle w:val="-0"/>
        <w:rPr>
          <w:i/>
          <w:color w:val="FF0000"/>
        </w:rPr>
      </w:pPr>
      <w:r w:rsidRPr="007559F0">
        <w:rPr>
          <w:i/>
          <w:color w:val="FF0000"/>
        </w:rPr>
        <w:t>&lt;</w:t>
      </w:r>
      <w:r>
        <w:rPr>
          <w:i/>
          <w:color w:val="FF0000"/>
        </w:rPr>
        <w:t>В</w:t>
      </w:r>
      <w:r w:rsidRPr="007559F0">
        <w:rPr>
          <w:i/>
          <w:color w:val="FF0000"/>
        </w:rPr>
        <w:t xml:space="preserve"> приложении </w:t>
      </w:r>
      <w:r>
        <w:rPr>
          <w:i/>
          <w:color w:val="FF0000"/>
        </w:rPr>
        <w:t xml:space="preserve">следует </w:t>
      </w:r>
      <w:r w:rsidRPr="007559F0">
        <w:rPr>
          <w:i/>
          <w:color w:val="FF0000"/>
        </w:rPr>
        <w:t>прив</w:t>
      </w:r>
      <w:r>
        <w:rPr>
          <w:i/>
          <w:color w:val="FF0000"/>
        </w:rPr>
        <w:t>ести</w:t>
      </w:r>
      <w:r w:rsidRPr="007559F0">
        <w:rPr>
          <w:i/>
          <w:color w:val="FF0000"/>
        </w:rPr>
        <w:t xml:space="preserve"> скриншоты бумажных форм </w:t>
      </w:r>
      <w:r w:rsidR="00A96205" w:rsidRPr="00A96205">
        <w:rPr>
          <w:i/>
          <w:color w:val="FF0000"/>
        </w:rPr>
        <w:t>разрешительн</w:t>
      </w:r>
      <w:r w:rsidR="001B420B">
        <w:rPr>
          <w:i/>
          <w:color w:val="FF0000"/>
        </w:rPr>
        <w:t xml:space="preserve">ого </w:t>
      </w:r>
      <w:r w:rsidRPr="007559F0">
        <w:rPr>
          <w:i/>
          <w:color w:val="FF0000"/>
        </w:rPr>
        <w:t>документ</w:t>
      </w:r>
      <w:r w:rsidR="001B420B">
        <w:rPr>
          <w:i/>
          <w:color w:val="FF0000"/>
        </w:rPr>
        <w:t>а</w:t>
      </w:r>
      <w:r w:rsidR="004F43CA" w:rsidRPr="007559F0">
        <w:rPr>
          <w:i/>
          <w:color w:val="FF0000"/>
        </w:rPr>
        <w:t xml:space="preserve"> </w:t>
      </w:r>
      <w:r w:rsidRPr="007559F0">
        <w:rPr>
          <w:i/>
          <w:color w:val="FF0000"/>
        </w:rPr>
        <w:t>&gt;.</w:t>
      </w:r>
    </w:p>
    <w:p w:rsidR="00CB79AB" w:rsidRPr="004509FA" w:rsidRDefault="001B420B" w:rsidP="00CB79AB">
      <w:pPr>
        <w:pStyle w:val="-0"/>
      </w:pPr>
      <w:r w:rsidRPr="004509FA">
        <w:t>С</w:t>
      </w:r>
      <w:r w:rsidR="00CB79AB" w:rsidRPr="004509FA">
        <w:t xml:space="preserve">писок атрибутов (информационных полей) разрешительного документа </w:t>
      </w:r>
      <w:r w:rsidRPr="004509FA">
        <w:t xml:space="preserve">приведен в </w:t>
      </w:r>
      <w:r w:rsidR="004509FA" w:rsidRPr="004509FA">
        <w:t>п. 2 раздела 4.2.1.</w:t>
      </w:r>
      <w:r w:rsidRPr="004509FA">
        <w:t xml:space="preserve">  </w:t>
      </w:r>
    </w:p>
    <w:p w:rsidR="0024672A" w:rsidRDefault="0024672A" w:rsidP="00641285">
      <w:pPr>
        <w:pStyle w:val="-0"/>
      </w:pPr>
      <w:r>
        <w:t xml:space="preserve">В </w:t>
      </w:r>
      <w:r w:rsidR="001B420B">
        <w:t>разрешительном</w:t>
      </w:r>
      <w:r>
        <w:t xml:space="preserve"> документ</w:t>
      </w:r>
      <w:r w:rsidR="001B420B">
        <w:t>е</w:t>
      </w:r>
      <w:r>
        <w:t xml:space="preserve"> используется справочная информация</w:t>
      </w:r>
      <w:r w:rsidR="00710F56">
        <w:t xml:space="preserve"> (см. п. 1 раздела 4.3.2)</w:t>
      </w:r>
      <w:r>
        <w:t>:</w:t>
      </w:r>
    </w:p>
    <w:p w:rsidR="00710F56" w:rsidRDefault="001A2FF2" w:rsidP="009A0C0C">
      <w:pPr>
        <w:pStyle w:val="-0"/>
        <w:numPr>
          <w:ilvl w:val="0"/>
          <w:numId w:val="49"/>
        </w:numPr>
      </w:pPr>
      <w:r w:rsidRPr="001A2FF2">
        <w:t>Организации</w:t>
      </w:r>
      <w:r w:rsidR="00710F56">
        <w:t>;</w:t>
      </w:r>
    </w:p>
    <w:p w:rsidR="001A2FF2" w:rsidRDefault="001A2FF2" w:rsidP="009A0C0C">
      <w:pPr>
        <w:pStyle w:val="-0"/>
        <w:numPr>
          <w:ilvl w:val="0"/>
          <w:numId w:val="49"/>
        </w:numPr>
      </w:pPr>
      <w:r w:rsidRPr="001A2FF2">
        <w:t>Места проведения работ</w:t>
      </w:r>
      <w:r w:rsidR="00710F56">
        <w:t>;</w:t>
      </w:r>
    </w:p>
    <w:p w:rsidR="0024672A" w:rsidRPr="001A2FF2" w:rsidRDefault="001A2FF2" w:rsidP="009A0C0C">
      <w:pPr>
        <w:pStyle w:val="-0"/>
        <w:numPr>
          <w:ilvl w:val="0"/>
          <w:numId w:val="49"/>
        </w:numPr>
      </w:pPr>
      <w:r>
        <w:t>…</w:t>
      </w:r>
    </w:p>
    <w:p w:rsidR="00641285" w:rsidRPr="00AF1B7A" w:rsidRDefault="00641285" w:rsidP="00641285">
      <w:pPr>
        <w:pStyle w:val="-0"/>
      </w:pPr>
      <w:r w:rsidRPr="00AF1B7A">
        <w:t xml:space="preserve">Процесс оформления и выдачи </w:t>
      </w:r>
      <w:r w:rsidR="004F43CA">
        <w:t>ЭРД</w:t>
      </w:r>
      <w:r w:rsidRPr="00AF1B7A">
        <w:t xml:space="preserve"> для выполнения работ осуществляется в соответствии с действующим законодательством РФ и локальными нормативными актами Заказчика.</w:t>
      </w:r>
    </w:p>
    <w:p w:rsidR="004A1C38" w:rsidRPr="00E15F9B" w:rsidRDefault="00E15F9B" w:rsidP="00CB79AB">
      <w:pPr>
        <w:pStyle w:val="a8"/>
        <w:keepNext/>
        <w:numPr>
          <w:ilvl w:val="0"/>
          <w:numId w:val="1"/>
        </w:numPr>
        <w:ind w:left="714" w:hanging="357"/>
        <w:rPr>
          <w:color w:val="000000"/>
        </w:rPr>
      </w:pPr>
      <w:bookmarkStart w:id="24" w:name="_Toc110283283"/>
      <w:bookmarkStart w:id="25" w:name="_Toc110283444"/>
      <w:r w:rsidRPr="00E15F9B">
        <w:rPr>
          <w:color w:val="000000"/>
        </w:rPr>
        <w:t xml:space="preserve">Требования к </w:t>
      </w:r>
      <w:r w:rsidR="003432E4" w:rsidRPr="003432E4">
        <w:t>автоматизированной</w:t>
      </w:r>
      <w:r w:rsidR="003432E4">
        <w:rPr>
          <w:sz w:val="23"/>
          <w:szCs w:val="23"/>
        </w:rPr>
        <w:t xml:space="preserve"> </w:t>
      </w:r>
      <w:r w:rsidRPr="00E15F9B">
        <w:rPr>
          <w:color w:val="000000"/>
        </w:rPr>
        <w:t>системе</w:t>
      </w:r>
      <w:bookmarkEnd w:id="24"/>
      <w:bookmarkEnd w:id="25"/>
    </w:p>
    <w:p w:rsidR="00227459" w:rsidRDefault="007E6DBF" w:rsidP="00CB79AB">
      <w:pPr>
        <w:pStyle w:val="20"/>
        <w:keepNext/>
        <w:numPr>
          <w:ilvl w:val="1"/>
          <w:numId w:val="1"/>
        </w:numPr>
        <w:ind w:left="714" w:hanging="357"/>
        <w:rPr>
          <w:szCs w:val="28"/>
        </w:rPr>
      </w:pPr>
      <w:bookmarkStart w:id="26" w:name="_Toc110283284"/>
      <w:bookmarkStart w:id="27" w:name="_Toc110283445"/>
      <w:r w:rsidRPr="0004641A">
        <w:rPr>
          <w:szCs w:val="28"/>
        </w:rPr>
        <w:t>Требования</w:t>
      </w:r>
      <w:r w:rsidR="0004641A" w:rsidRPr="0004641A">
        <w:rPr>
          <w:szCs w:val="28"/>
        </w:rPr>
        <w:t xml:space="preserve"> к структуре АС в целом</w:t>
      </w:r>
      <w:bookmarkEnd w:id="26"/>
      <w:bookmarkEnd w:id="27"/>
    </w:p>
    <w:p w:rsidR="002A71DD" w:rsidRPr="00AF1B7A" w:rsidRDefault="002A71DD" w:rsidP="002A71DD">
      <w:pPr>
        <w:pStyle w:val="-0"/>
      </w:pPr>
      <w:r w:rsidRPr="00AF1B7A">
        <w:t xml:space="preserve">Бизнес-логика проведения </w:t>
      </w:r>
      <w:r w:rsidR="006149AD">
        <w:t>работ</w:t>
      </w:r>
      <w:r w:rsidRPr="00AF1B7A">
        <w:t xml:space="preserve"> должна быть реализована в виде электронного </w:t>
      </w:r>
      <w:r w:rsidR="00A90A93">
        <w:t>документа</w:t>
      </w:r>
      <w:r w:rsidRPr="00AF1B7A">
        <w:t xml:space="preserve"> с веб-интерфейсом. Требования к функциям </w:t>
      </w:r>
      <w:r w:rsidR="00A90A93">
        <w:t>Системы</w:t>
      </w:r>
      <w:r w:rsidRPr="00AF1B7A">
        <w:t xml:space="preserve"> приведены в разделе </w:t>
      </w:r>
      <w:r w:rsidR="00146ECC" w:rsidRPr="00740FDC">
        <w:t xml:space="preserve">4.2 </w:t>
      </w:r>
      <w:r w:rsidR="00146ECC" w:rsidRPr="00AF1B7A">
        <w:t>настоящего</w:t>
      </w:r>
      <w:r w:rsidRPr="00AF1B7A">
        <w:t xml:space="preserve"> ТЗ.</w:t>
      </w:r>
    </w:p>
    <w:p w:rsidR="004175E9" w:rsidRPr="004175E9" w:rsidRDefault="004175E9" w:rsidP="000371FF">
      <w:pPr>
        <w:pStyle w:val="30"/>
        <w:numPr>
          <w:ilvl w:val="2"/>
          <w:numId w:val="1"/>
        </w:numPr>
        <w:rPr>
          <w:szCs w:val="24"/>
        </w:rPr>
      </w:pPr>
      <w:bookmarkStart w:id="28" w:name="_Toc110283285"/>
      <w:bookmarkStart w:id="29" w:name="_Toc110283446"/>
      <w:r w:rsidRPr="004175E9">
        <w:rPr>
          <w:szCs w:val="24"/>
        </w:rPr>
        <w:t>Перечень подсистем их назначение и основные характеристики</w:t>
      </w:r>
      <w:bookmarkEnd w:id="28"/>
      <w:bookmarkEnd w:id="29"/>
    </w:p>
    <w:p w:rsidR="00A73423" w:rsidRPr="00AF1B7A" w:rsidRDefault="00210CE3" w:rsidP="00A73423">
      <w:r w:rsidRPr="00AF1B7A">
        <w:t xml:space="preserve">Система </w:t>
      </w:r>
      <w:r w:rsidR="00A73423" w:rsidRPr="00AF1B7A">
        <w:t xml:space="preserve">должна быть реализована по модульному принципу. Модули объединяются в Систему, позволяющую осуществлять создание новых сущностей (электронных </w:t>
      </w:r>
      <w:r w:rsidR="00A90A93">
        <w:t>документов</w:t>
      </w:r>
      <w:r w:rsidR="00A73423" w:rsidRPr="00AF1B7A">
        <w:t>), обеспечение прохождения необходимых согласований, утверждений и передачи исполняющим подразделениям, анализ посредством формирования статистики и отчетов по запросам, а также контроль и отслеживание текущего статуса сущностей на всех этапах исполнения.</w:t>
      </w:r>
    </w:p>
    <w:p w:rsidR="00A73423" w:rsidRPr="00AF1B7A" w:rsidRDefault="00A73423" w:rsidP="00A73423">
      <w:r w:rsidRPr="00AF1B7A">
        <w:t xml:space="preserve">В рамках </w:t>
      </w:r>
      <w:r w:rsidRPr="00AF1B7A">
        <w:rPr>
          <w:rStyle w:val="-1"/>
        </w:rPr>
        <w:t>автоматизации процессов Заказчика в Системе должны быть настроены и внедрены в эксплуатацию</w:t>
      </w:r>
      <w:r w:rsidRPr="00AF1B7A">
        <w:t xml:space="preserve"> следующие модули:</w:t>
      </w:r>
    </w:p>
    <w:p w:rsidR="00A73423" w:rsidRPr="00AF1B7A" w:rsidRDefault="00A73423" w:rsidP="00A73423">
      <w:pPr>
        <w:pStyle w:val="ab"/>
        <w:keepNext/>
        <w:spacing w:after="120"/>
        <w:jc w:val="right"/>
        <w:rPr>
          <w:rFonts w:cs="Times New Roman"/>
        </w:rPr>
      </w:pPr>
      <w:bookmarkStart w:id="30" w:name="_Ref41582311"/>
      <w:r w:rsidRPr="00AF1B7A">
        <w:rPr>
          <w:rFonts w:cs="Times New Roman"/>
        </w:rPr>
        <w:t xml:space="preserve">Таблица </w:t>
      </w:r>
      <w:r w:rsidRPr="00AF1B7A">
        <w:rPr>
          <w:rFonts w:cs="Times New Roman"/>
          <w:noProof/>
        </w:rPr>
        <w:fldChar w:fldCharType="begin"/>
      </w:r>
      <w:r w:rsidRPr="00AF1B7A">
        <w:rPr>
          <w:rFonts w:cs="Times New Roman"/>
          <w:noProof/>
        </w:rPr>
        <w:instrText xml:space="preserve"> SEQ Таблица \* ARABIC </w:instrText>
      </w:r>
      <w:r w:rsidRPr="00AF1B7A">
        <w:rPr>
          <w:rFonts w:cs="Times New Roman"/>
          <w:noProof/>
        </w:rPr>
        <w:fldChar w:fldCharType="separate"/>
      </w:r>
      <w:r w:rsidRPr="00AF1B7A">
        <w:rPr>
          <w:rFonts w:cs="Times New Roman"/>
          <w:noProof/>
        </w:rPr>
        <w:t>2</w:t>
      </w:r>
      <w:r w:rsidRPr="00AF1B7A">
        <w:rPr>
          <w:rFonts w:cs="Times New Roman"/>
          <w:noProof/>
        </w:rPr>
        <w:fldChar w:fldCharType="end"/>
      </w:r>
      <w:r w:rsidRPr="00AF1B7A">
        <w:rPr>
          <w:rFonts w:cs="Times New Roman"/>
        </w:rPr>
        <w:t xml:space="preserve">. Состав модулей </w:t>
      </w:r>
      <w:bookmarkEnd w:id="30"/>
      <w:r w:rsidR="00210CE3">
        <w:t>Системы</w:t>
      </w:r>
    </w:p>
    <w:tbl>
      <w:tblPr>
        <w:tblStyle w:val="aa"/>
        <w:tblW w:w="0" w:type="auto"/>
        <w:tblCellMar>
          <w:top w:w="28" w:type="dxa"/>
          <w:bottom w:w="57" w:type="dxa"/>
        </w:tblCellMar>
        <w:tblLook w:val="04A0" w:firstRow="1" w:lastRow="0" w:firstColumn="1" w:lastColumn="0" w:noHBand="0" w:noVBand="1"/>
      </w:tblPr>
      <w:tblGrid>
        <w:gridCol w:w="377"/>
        <w:gridCol w:w="2591"/>
        <w:gridCol w:w="6376"/>
      </w:tblGrid>
      <w:tr w:rsidR="00A73423" w:rsidRPr="00A262AE" w:rsidTr="005A782A">
        <w:trPr>
          <w:tblHeader/>
        </w:trPr>
        <w:tc>
          <w:tcPr>
            <w:tcW w:w="0" w:type="auto"/>
            <w:shd w:val="clear" w:color="auto" w:fill="E7E6E6" w:themeFill="background2"/>
          </w:tcPr>
          <w:p w:rsidR="00A73423" w:rsidRPr="00A262AE" w:rsidRDefault="00A73423" w:rsidP="005A782A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rFonts w:ascii="Times New Roman" w:hAnsi="Times New Roman"/>
                <w:b/>
                <w:sz w:val="16"/>
                <w:szCs w:val="16"/>
              </w:rPr>
            </w:pPr>
            <w:r w:rsidRPr="00A262AE">
              <w:rPr>
                <w:rFonts w:ascii="Times New Roman" w:hAnsi="Times New Roman"/>
                <w:b/>
                <w:sz w:val="16"/>
                <w:szCs w:val="16"/>
              </w:rPr>
              <w:t>№</w:t>
            </w:r>
          </w:p>
        </w:tc>
        <w:tc>
          <w:tcPr>
            <w:tcW w:w="2669" w:type="dxa"/>
            <w:shd w:val="clear" w:color="auto" w:fill="E7E6E6" w:themeFill="background2"/>
          </w:tcPr>
          <w:p w:rsidR="00A73423" w:rsidRPr="00A262AE" w:rsidRDefault="00A73423" w:rsidP="005A782A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rFonts w:ascii="Times New Roman" w:hAnsi="Times New Roman"/>
                <w:b/>
                <w:sz w:val="16"/>
                <w:szCs w:val="16"/>
              </w:rPr>
            </w:pPr>
            <w:r w:rsidRPr="00A262AE">
              <w:rPr>
                <w:rFonts w:ascii="Times New Roman" w:hAnsi="Times New Roman"/>
                <w:b/>
                <w:sz w:val="16"/>
                <w:szCs w:val="16"/>
              </w:rPr>
              <w:t>Название</w:t>
            </w:r>
          </w:p>
        </w:tc>
        <w:tc>
          <w:tcPr>
            <w:tcW w:w="6656" w:type="dxa"/>
            <w:shd w:val="clear" w:color="auto" w:fill="E7E6E6" w:themeFill="background2"/>
          </w:tcPr>
          <w:p w:rsidR="00A73423" w:rsidRPr="00A262AE" w:rsidRDefault="00A73423" w:rsidP="005A782A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rFonts w:ascii="Times New Roman" w:hAnsi="Times New Roman"/>
                <w:b/>
                <w:sz w:val="16"/>
                <w:szCs w:val="16"/>
              </w:rPr>
            </w:pPr>
            <w:r w:rsidRPr="00A262AE">
              <w:rPr>
                <w:rFonts w:ascii="Times New Roman" w:hAnsi="Times New Roman"/>
                <w:b/>
                <w:sz w:val="16"/>
                <w:szCs w:val="16"/>
              </w:rPr>
              <w:t>Назначение</w:t>
            </w:r>
          </w:p>
        </w:tc>
      </w:tr>
      <w:tr w:rsidR="00A73423" w:rsidRPr="00A262AE" w:rsidTr="005A782A">
        <w:tc>
          <w:tcPr>
            <w:tcW w:w="0" w:type="auto"/>
          </w:tcPr>
          <w:p w:rsidR="00A73423" w:rsidRPr="00A262AE" w:rsidRDefault="00A73423" w:rsidP="00C6750E">
            <w:pPr>
              <w:pStyle w:val="a0"/>
              <w:numPr>
                <w:ilvl w:val="0"/>
                <w:numId w:val="26"/>
              </w:numPr>
              <w:spacing w:after="0"/>
              <w:ind w:left="0" w:firstLine="0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669" w:type="dxa"/>
          </w:tcPr>
          <w:p w:rsidR="00A73423" w:rsidRPr="00A262AE" w:rsidRDefault="00A73423" w:rsidP="00A90A93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A262AE">
              <w:rPr>
                <w:rFonts w:ascii="Times New Roman" w:hAnsi="Times New Roman"/>
                <w:sz w:val="16"/>
                <w:szCs w:val="16"/>
              </w:rPr>
              <w:t xml:space="preserve">Модуль «Электронный </w:t>
            </w:r>
            <w:r w:rsidR="00A90A93">
              <w:rPr>
                <w:rFonts w:ascii="Times New Roman" w:hAnsi="Times New Roman"/>
                <w:sz w:val="16"/>
                <w:szCs w:val="16"/>
              </w:rPr>
              <w:t>документ</w:t>
            </w:r>
            <w:r w:rsidRPr="00A262AE">
              <w:rPr>
                <w:rFonts w:ascii="Times New Roman" w:hAnsi="Times New Roman"/>
                <w:sz w:val="16"/>
                <w:szCs w:val="16"/>
              </w:rPr>
              <w:t>»</w:t>
            </w:r>
          </w:p>
        </w:tc>
        <w:tc>
          <w:tcPr>
            <w:tcW w:w="6656" w:type="dxa"/>
          </w:tcPr>
          <w:p w:rsidR="00A73423" w:rsidRPr="00A262AE" w:rsidRDefault="00A73423" w:rsidP="005A782A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A262AE">
              <w:rPr>
                <w:rFonts w:ascii="Times New Roman" w:hAnsi="Times New Roman"/>
                <w:sz w:val="16"/>
                <w:szCs w:val="16"/>
              </w:rPr>
              <w:t>Предназначен для учета и обработки данных, обеспечения ввода и хранения информации, ведения жизненного цикла и изменения статусов ключевых сущностей, ведения справочников, оповещения о событиях.</w:t>
            </w:r>
          </w:p>
        </w:tc>
      </w:tr>
      <w:tr w:rsidR="00A73423" w:rsidRPr="00A262AE" w:rsidTr="005A782A">
        <w:tc>
          <w:tcPr>
            <w:tcW w:w="0" w:type="auto"/>
          </w:tcPr>
          <w:p w:rsidR="00A73423" w:rsidRPr="00A262AE" w:rsidRDefault="00A73423" w:rsidP="00C6750E">
            <w:pPr>
              <w:pStyle w:val="a0"/>
              <w:numPr>
                <w:ilvl w:val="0"/>
                <w:numId w:val="26"/>
              </w:numPr>
              <w:spacing w:after="0"/>
              <w:ind w:left="0" w:firstLine="0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669" w:type="dxa"/>
          </w:tcPr>
          <w:p w:rsidR="00A73423" w:rsidRPr="00A262AE" w:rsidRDefault="00A73423" w:rsidP="005A782A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A262AE">
              <w:rPr>
                <w:rFonts w:ascii="Times New Roman" w:hAnsi="Times New Roman"/>
                <w:sz w:val="16"/>
                <w:szCs w:val="16"/>
              </w:rPr>
              <w:t>Модуль «Персонал»</w:t>
            </w:r>
          </w:p>
        </w:tc>
        <w:tc>
          <w:tcPr>
            <w:tcW w:w="6656" w:type="dxa"/>
          </w:tcPr>
          <w:p w:rsidR="00A73423" w:rsidRPr="00A262AE" w:rsidRDefault="00A73423" w:rsidP="005A782A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A262AE">
              <w:rPr>
                <w:rFonts w:ascii="Times New Roman" w:hAnsi="Times New Roman"/>
                <w:sz w:val="16"/>
                <w:szCs w:val="16"/>
              </w:rPr>
              <w:t>Предназначен для добавления и редактирования информации о пользователях, ведения допусков персонала.</w:t>
            </w:r>
          </w:p>
        </w:tc>
      </w:tr>
      <w:tr w:rsidR="00A73423" w:rsidRPr="00A262AE" w:rsidTr="005A782A">
        <w:tc>
          <w:tcPr>
            <w:tcW w:w="0" w:type="auto"/>
          </w:tcPr>
          <w:p w:rsidR="00A73423" w:rsidRPr="00A262AE" w:rsidRDefault="00A73423" w:rsidP="00C6750E">
            <w:pPr>
              <w:pStyle w:val="a0"/>
              <w:numPr>
                <w:ilvl w:val="0"/>
                <w:numId w:val="26"/>
              </w:numPr>
              <w:spacing w:after="0"/>
              <w:ind w:left="0" w:firstLine="0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669" w:type="dxa"/>
          </w:tcPr>
          <w:p w:rsidR="00A73423" w:rsidRPr="00A262AE" w:rsidRDefault="00A73423" w:rsidP="005A782A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A262AE">
              <w:rPr>
                <w:rFonts w:ascii="Times New Roman" w:hAnsi="Times New Roman"/>
                <w:sz w:val="16"/>
                <w:szCs w:val="16"/>
              </w:rPr>
              <w:t>Модуль «Отчеты»</w:t>
            </w:r>
          </w:p>
        </w:tc>
        <w:tc>
          <w:tcPr>
            <w:tcW w:w="6656" w:type="dxa"/>
          </w:tcPr>
          <w:p w:rsidR="00A73423" w:rsidRPr="00A262AE" w:rsidRDefault="00A73423" w:rsidP="00A90A93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A262AE">
              <w:rPr>
                <w:rFonts w:ascii="Times New Roman" w:hAnsi="Times New Roman"/>
                <w:sz w:val="16"/>
                <w:szCs w:val="16"/>
              </w:rPr>
              <w:t>Предназначен для формирования отчётов и выгрузок.</w:t>
            </w:r>
          </w:p>
        </w:tc>
      </w:tr>
      <w:tr w:rsidR="00A73423" w:rsidRPr="00A262AE" w:rsidTr="005A782A">
        <w:tc>
          <w:tcPr>
            <w:tcW w:w="0" w:type="auto"/>
          </w:tcPr>
          <w:p w:rsidR="00A73423" w:rsidRPr="00A262AE" w:rsidRDefault="00A73423" w:rsidP="00C6750E">
            <w:pPr>
              <w:pStyle w:val="a0"/>
              <w:numPr>
                <w:ilvl w:val="0"/>
                <w:numId w:val="26"/>
              </w:numPr>
              <w:ind w:left="0" w:right="2202" w:firstLine="0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669" w:type="dxa"/>
          </w:tcPr>
          <w:p w:rsidR="00A73423" w:rsidRPr="00A262AE" w:rsidRDefault="00A73423" w:rsidP="005A782A">
            <w:pPr>
              <w:pStyle w:val="a0"/>
              <w:numPr>
                <w:ilvl w:val="0"/>
                <w:numId w:val="0"/>
              </w:num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A262AE">
              <w:rPr>
                <w:rFonts w:ascii="Times New Roman" w:hAnsi="Times New Roman"/>
                <w:sz w:val="16"/>
                <w:szCs w:val="16"/>
              </w:rPr>
              <w:t>Модуль «Авторизация»</w:t>
            </w:r>
          </w:p>
        </w:tc>
        <w:tc>
          <w:tcPr>
            <w:tcW w:w="6656" w:type="dxa"/>
          </w:tcPr>
          <w:p w:rsidR="00A73423" w:rsidRPr="00A262AE" w:rsidRDefault="00A73423" w:rsidP="005A782A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A262AE">
              <w:rPr>
                <w:rFonts w:ascii="Times New Roman" w:hAnsi="Times New Roman"/>
                <w:sz w:val="16"/>
                <w:szCs w:val="16"/>
              </w:rPr>
              <w:t>Предназначен для администрирования, управления доступом к функциям Системы, изменения полномочий пользователей и администрирования справочников.</w:t>
            </w:r>
          </w:p>
        </w:tc>
      </w:tr>
    </w:tbl>
    <w:p w:rsidR="00A73423" w:rsidRPr="00AF1B7A" w:rsidRDefault="00A73423" w:rsidP="00A73423">
      <w:pPr>
        <w:pStyle w:val="-0"/>
      </w:pPr>
      <w:r w:rsidRPr="00AF1B7A">
        <w:t xml:space="preserve">Хранение данных в системе должно быть централизованным, т.е. все данные должны располагаться в центральном хранилище в виде реляционных БД.  </w:t>
      </w:r>
    </w:p>
    <w:p w:rsidR="004175E9" w:rsidRPr="00FC6174" w:rsidRDefault="004175E9" w:rsidP="000371FF">
      <w:pPr>
        <w:pStyle w:val="30"/>
        <w:numPr>
          <w:ilvl w:val="2"/>
          <w:numId w:val="1"/>
        </w:numPr>
      </w:pPr>
      <w:bookmarkStart w:id="31" w:name="_Toc110283286"/>
      <w:bookmarkStart w:id="32" w:name="_Toc110283447"/>
      <w:r>
        <w:rPr>
          <w:sz w:val="23"/>
          <w:szCs w:val="23"/>
        </w:rPr>
        <w:t xml:space="preserve">Требования к способам и средствам </w:t>
      </w:r>
      <w:r w:rsidRPr="004175E9">
        <w:rPr>
          <w:szCs w:val="24"/>
        </w:rPr>
        <w:t>обеспечения</w:t>
      </w:r>
      <w:r>
        <w:rPr>
          <w:sz w:val="23"/>
          <w:szCs w:val="23"/>
        </w:rPr>
        <w:t xml:space="preserve"> информационного взаимодействия компонентов</w:t>
      </w:r>
      <w:bookmarkEnd w:id="31"/>
      <w:bookmarkEnd w:id="32"/>
    </w:p>
    <w:p w:rsidR="00FC6174" w:rsidRPr="00F04D9F" w:rsidRDefault="00FC6174" w:rsidP="00FC6174">
      <w:r>
        <w:t>Информационное взаимодействия компонентов</w:t>
      </w:r>
      <w:r w:rsidRPr="00FC6174">
        <w:t xml:space="preserve"> </w:t>
      </w:r>
      <w:r w:rsidR="00CD7D6A">
        <w:t xml:space="preserve">системы со смежными системами </w:t>
      </w:r>
      <w:r>
        <w:t xml:space="preserve">осуществляется </w:t>
      </w:r>
      <w:r w:rsidR="00F04D9F">
        <w:rPr>
          <w:lang w:val="en-US"/>
        </w:rPr>
        <w:t>c</w:t>
      </w:r>
      <w:r w:rsidR="00F04D9F" w:rsidRPr="00F04D9F">
        <w:t xml:space="preserve"> </w:t>
      </w:r>
      <w:r w:rsidR="00F04D9F">
        <w:t>использованием протоколов и средств обмена, предоставляемыми этими системами</w:t>
      </w:r>
      <w:r>
        <w:t>.</w:t>
      </w:r>
    </w:p>
    <w:p w:rsidR="004175E9" w:rsidRDefault="004175E9" w:rsidP="000371FF">
      <w:pPr>
        <w:pStyle w:val="30"/>
        <w:numPr>
          <w:ilvl w:val="2"/>
          <w:numId w:val="1"/>
        </w:numPr>
        <w:rPr>
          <w:sz w:val="23"/>
          <w:szCs w:val="23"/>
        </w:rPr>
      </w:pPr>
      <w:bookmarkStart w:id="33" w:name="_Toc110283287"/>
      <w:bookmarkStart w:id="34" w:name="_Toc110283448"/>
      <w:r>
        <w:rPr>
          <w:sz w:val="23"/>
          <w:szCs w:val="23"/>
        </w:rPr>
        <w:t>Требования к характеристикам взаимосвязей создаваемой АС со смежными АС</w:t>
      </w:r>
      <w:bookmarkEnd w:id="33"/>
      <w:bookmarkEnd w:id="34"/>
    </w:p>
    <w:p w:rsidR="00B54836" w:rsidRPr="00AF1B7A" w:rsidRDefault="00B54836" w:rsidP="00F9767E">
      <w:r w:rsidRPr="00AF1B7A">
        <w:t>Участниками информационного взаимодействия являются следующие смежные системы:</w:t>
      </w:r>
    </w:p>
    <w:p w:rsidR="00B54836" w:rsidRPr="00AF1B7A" w:rsidRDefault="00B54836" w:rsidP="00973B6E">
      <w:pPr>
        <w:pStyle w:val="paragraph"/>
        <w:numPr>
          <w:ilvl w:val="0"/>
          <w:numId w:val="3"/>
        </w:numPr>
        <w:tabs>
          <w:tab w:val="clear" w:pos="720"/>
        </w:tabs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AF1B7A">
        <w:t xml:space="preserve">модули </w:t>
      </w:r>
      <w:r w:rsidR="00210CE3">
        <w:t>Системы</w:t>
      </w:r>
      <w:r w:rsidRPr="00AF1B7A">
        <w:t>,</w:t>
      </w:r>
    </w:p>
    <w:p w:rsidR="00B54836" w:rsidRDefault="0040033E" w:rsidP="00973B6E">
      <w:pPr>
        <w:pStyle w:val="paragraph"/>
        <w:numPr>
          <w:ilvl w:val="0"/>
          <w:numId w:val="3"/>
        </w:numPr>
        <w:tabs>
          <w:tab w:val="clear" w:pos="720"/>
        </w:tabs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AF1B7A">
        <w:t xml:space="preserve">служба </w:t>
      </w:r>
      <w:r w:rsidRPr="00AF1B7A">
        <w:rPr>
          <w:lang w:val="en-US"/>
        </w:rPr>
        <w:t>Active</w:t>
      </w:r>
      <w:r w:rsidRPr="0040033E">
        <w:t xml:space="preserve"> </w:t>
      </w:r>
      <w:r w:rsidRPr="00AF1B7A">
        <w:rPr>
          <w:lang w:val="en-US"/>
        </w:rPr>
        <w:t>Directory</w:t>
      </w:r>
      <w:r w:rsidRPr="00AF1B7A">
        <w:t xml:space="preserve"> Заказчика</w:t>
      </w:r>
      <w:r w:rsidR="00B54836" w:rsidRPr="0040033E">
        <w:t>,</w:t>
      </w:r>
    </w:p>
    <w:p w:rsidR="00DC269A" w:rsidRDefault="00DC269A" w:rsidP="00DC269A">
      <w:pPr>
        <w:pStyle w:val="paragraph"/>
        <w:numPr>
          <w:ilvl w:val="0"/>
          <w:numId w:val="3"/>
        </w:numPr>
        <w:tabs>
          <w:tab w:val="clear" w:pos="720"/>
        </w:tabs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AF1B7A">
        <w:t>п</w:t>
      </w:r>
      <w:r w:rsidRPr="0040033E">
        <w:t>очтовый сервер</w:t>
      </w:r>
      <w:r w:rsidRPr="00AF1B7A">
        <w:t xml:space="preserve"> Заказчика</w:t>
      </w:r>
      <w:r>
        <w:t>,</w:t>
      </w:r>
    </w:p>
    <w:p w:rsidR="00DC269A" w:rsidRDefault="00DC269A" w:rsidP="00DC269A">
      <w:pPr>
        <w:pStyle w:val="paragraph"/>
        <w:numPr>
          <w:ilvl w:val="0"/>
          <w:numId w:val="3"/>
        </w:numPr>
        <w:tabs>
          <w:tab w:val="clear" w:pos="720"/>
        </w:tabs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информационные системы Заказчика, содержащие справочную информацию.</w:t>
      </w:r>
    </w:p>
    <w:p w:rsidR="00B54836" w:rsidRPr="00C86D6E" w:rsidRDefault="00C86D6E" w:rsidP="00C6750E">
      <w:pPr>
        <w:pStyle w:val="40"/>
        <w:numPr>
          <w:ilvl w:val="0"/>
          <w:numId w:val="27"/>
        </w:numPr>
      </w:pPr>
      <w:r>
        <w:t>И</w:t>
      </w:r>
      <w:r w:rsidR="00B54836" w:rsidRPr="00AF1B7A">
        <w:t>нтеграции</w:t>
      </w:r>
      <w:r w:rsidR="00B54836" w:rsidRPr="00C86D6E">
        <w:t xml:space="preserve"> </w:t>
      </w:r>
      <w:r w:rsidR="00B54836" w:rsidRPr="00AF1B7A">
        <w:t>со</w:t>
      </w:r>
      <w:r w:rsidR="00B54836" w:rsidRPr="00C86D6E">
        <w:t xml:space="preserve"> </w:t>
      </w:r>
      <w:r w:rsidR="00B54836" w:rsidRPr="00AF1B7A">
        <w:t>службой</w:t>
      </w:r>
      <w:r w:rsidR="00B54836" w:rsidRPr="00C86D6E">
        <w:t xml:space="preserve"> </w:t>
      </w:r>
      <w:r w:rsidR="00B54836" w:rsidRPr="00C86D6E">
        <w:rPr>
          <w:lang w:val="en-US"/>
        </w:rPr>
        <w:t>Microsoft</w:t>
      </w:r>
      <w:r w:rsidR="00B54836" w:rsidRPr="00C86D6E">
        <w:t xml:space="preserve"> </w:t>
      </w:r>
      <w:r w:rsidR="00B54836" w:rsidRPr="00C86D6E">
        <w:rPr>
          <w:lang w:val="en-US"/>
        </w:rPr>
        <w:t>Active</w:t>
      </w:r>
      <w:r w:rsidR="00B54836" w:rsidRPr="00C86D6E">
        <w:t xml:space="preserve"> </w:t>
      </w:r>
      <w:r w:rsidR="00B54836" w:rsidRPr="00C86D6E">
        <w:rPr>
          <w:lang w:val="en-US"/>
        </w:rPr>
        <w:t>Directory</w:t>
      </w:r>
      <w:r>
        <w:t xml:space="preserve"> (</w:t>
      </w:r>
      <w:r>
        <w:rPr>
          <w:lang w:val="en-US"/>
        </w:rPr>
        <w:t>AD</w:t>
      </w:r>
      <w:r w:rsidRPr="00C86D6E">
        <w:t xml:space="preserve">) </w:t>
      </w:r>
      <w:r>
        <w:t xml:space="preserve">служит для связи группы пользователей </w:t>
      </w:r>
      <w:r>
        <w:rPr>
          <w:lang w:val="en-US"/>
        </w:rPr>
        <w:t>AD</w:t>
      </w:r>
      <w:r w:rsidRPr="00C86D6E">
        <w:t xml:space="preserve"> </w:t>
      </w:r>
      <w:r>
        <w:rPr>
          <w:lang w:val="en-US"/>
        </w:rPr>
        <w:t>c</w:t>
      </w:r>
      <w:r w:rsidRPr="00C86D6E">
        <w:t xml:space="preserve"> </w:t>
      </w:r>
      <w:r>
        <w:t xml:space="preserve">бизнес-ролями в Системе. </w:t>
      </w:r>
    </w:p>
    <w:p w:rsidR="00B54836" w:rsidRDefault="00B54836" w:rsidP="00C6750E">
      <w:pPr>
        <w:pStyle w:val="40"/>
        <w:numPr>
          <w:ilvl w:val="0"/>
          <w:numId w:val="27"/>
        </w:numPr>
        <w:spacing w:before="0" w:after="0" w:line="276" w:lineRule="auto"/>
        <w:textAlignment w:val="baseline"/>
      </w:pPr>
      <w:r w:rsidRPr="00AF1B7A">
        <w:t xml:space="preserve">Интеграция </w:t>
      </w:r>
      <w:r w:rsidR="00C86D6E">
        <w:rPr>
          <w:lang w:val="en-US"/>
        </w:rPr>
        <w:t>c</w:t>
      </w:r>
      <w:r w:rsidR="00C86D6E" w:rsidRPr="00C86D6E">
        <w:t xml:space="preserve"> </w:t>
      </w:r>
      <w:r w:rsidRPr="00AF1B7A">
        <w:t>почтовым сервером Заказчика предназначена для реализации возможности отправки электронных писем на e-mail пользователей для уведомления о событиях в Системе.</w:t>
      </w:r>
    </w:p>
    <w:p w:rsidR="00DC269A" w:rsidRDefault="00DC269A" w:rsidP="00C6750E">
      <w:pPr>
        <w:pStyle w:val="40"/>
        <w:numPr>
          <w:ilvl w:val="0"/>
          <w:numId w:val="27"/>
        </w:numPr>
        <w:spacing w:before="0" w:after="0" w:line="276" w:lineRule="auto"/>
        <w:textAlignment w:val="baseline"/>
      </w:pPr>
      <w:r>
        <w:rPr>
          <w:color w:val="000000"/>
        </w:rPr>
        <w:t xml:space="preserve">Требования к взаимосвязи с </w:t>
      </w:r>
      <w:r>
        <w:t xml:space="preserve">информационными системами Заказчика, содержащими </w:t>
      </w:r>
      <w:r w:rsidR="00F04D9F">
        <w:t>справочную информацию,</w:t>
      </w:r>
      <w:r>
        <w:rPr>
          <w:color w:val="000000"/>
        </w:rPr>
        <w:t xml:space="preserve"> специфицируются Заказчиком в виде Частного технического задания</w:t>
      </w:r>
      <w:r w:rsidR="00E61E85" w:rsidRPr="00E61E85">
        <w:t>, составленного по результатам обследования объекта автоматизации</w:t>
      </w:r>
      <w:r w:rsidR="00E61E85">
        <w:t>.</w:t>
      </w:r>
    </w:p>
    <w:p w:rsidR="00F46C54" w:rsidRPr="00E61E85" w:rsidRDefault="00F46C54" w:rsidP="00C6750E">
      <w:pPr>
        <w:pStyle w:val="40"/>
        <w:numPr>
          <w:ilvl w:val="0"/>
          <w:numId w:val="27"/>
        </w:numPr>
        <w:spacing w:before="0" w:after="0" w:line="276" w:lineRule="auto"/>
        <w:textAlignment w:val="baseline"/>
      </w:pPr>
      <w:r w:rsidRPr="00E61E85">
        <w:t xml:space="preserve">Частное </w:t>
      </w:r>
      <w:r w:rsidRPr="00F46C54">
        <w:rPr>
          <w:color w:val="000000"/>
        </w:rPr>
        <w:t>техническое</w:t>
      </w:r>
      <w:r w:rsidRPr="00E61E85">
        <w:t xml:space="preserve"> задание должно содержать для каждой внешней системы подробное описание протокола взаимодействия, тип и структуру информационных полей передаваемой информации, их отображение на структуры данных </w:t>
      </w:r>
      <w:r>
        <w:t>Системы</w:t>
      </w:r>
      <w:r w:rsidRPr="00E61E85">
        <w:t>.</w:t>
      </w:r>
    </w:p>
    <w:p w:rsidR="00F04D9F" w:rsidRPr="00E61E85" w:rsidRDefault="00F04D9F" w:rsidP="00C6750E">
      <w:pPr>
        <w:pStyle w:val="40"/>
        <w:numPr>
          <w:ilvl w:val="0"/>
          <w:numId w:val="27"/>
        </w:numPr>
        <w:spacing w:before="0" w:after="0" w:line="276" w:lineRule="auto"/>
        <w:textAlignment w:val="baseline"/>
      </w:pPr>
      <w:r>
        <w:t xml:space="preserve">При интеграции Системы со смежными системами </w:t>
      </w:r>
      <w:r w:rsidR="00E61E85">
        <w:t>необходимо обеспечить:</w:t>
      </w:r>
    </w:p>
    <w:p w:rsidR="00E61E85" w:rsidRPr="00E61E85" w:rsidRDefault="001614CA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jc w:val="both"/>
        <w:textAlignment w:val="baseline"/>
      </w:pPr>
      <w:r>
        <w:t>и</w:t>
      </w:r>
      <w:r w:rsidR="00E61E85" w:rsidRPr="00E61E85">
        <w:t xml:space="preserve">мпорт </w:t>
      </w:r>
      <w:r w:rsidR="00E61E85">
        <w:t xml:space="preserve">в Систему </w:t>
      </w:r>
      <w:r w:rsidR="00E61E85" w:rsidRPr="00E61E85">
        <w:t xml:space="preserve">данных из внешних систем: </w:t>
      </w:r>
    </w:p>
    <w:p w:rsidR="00E61E85" w:rsidRPr="00E61E85" w:rsidRDefault="00E61E85" w:rsidP="009A0C0C">
      <w:pPr>
        <w:pStyle w:val="afe"/>
        <w:numPr>
          <w:ilvl w:val="0"/>
          <w:numId w:val="50"/>
        </w:numPr>
        <w:tabs>
          <w:tab w:val="left" w:pos="709"/>
        </w:tabs>
        <w:spacing w:line="240" w:lineRule="auto"/>
        <w:rPr>
          <w:rFonts w:eastAsiaTheme="majorEastAsia"/>
          <w:bCs/>
          <w:iCs/>
        </w:rPr>
      </w:pPr>
      <w:r w:rsidRPr="00E61E85">
        <w:rPr>
          <w:rFonts w:eastAsiaTheme="majorEastAsia"/>
          <w:bCs/>
          <w:iCs/>
        </w:rPr>
        <w:t xml:space="preserve">информации об оргструктуре предприятия; </w:t>
      </w:r>
    </w:p>
    <w:p w:rsidR="00E61E85" w:rsidRPr="00E61E85" w:rsidRDefault="00E61E85" w:rsidP="009A0C0C">
      <w:pPr>
        <w:pStyle w:val="afe"/>
        <w:numPr>
          <w:ilvl w:val="0"/>
          <w:numId w:val="50"/>
        </w:numPr>
        <w:tabs>
          <w:tab w:val="left" w:pos="709"/>
        </w:tabs>
        <w:spacing w:line="240" w:lineRule="auto"/>
        <w:rPr>
          <w:rFonts w:eastAsiaTheme="majorEastAsia"/>
          <w:bCs/>
          <w:iCs/>
        </w:rPr>
      </w:pPr>
      <w:r w:rsidRPr="00E61E85">
        <w:rPr>
          <w:rFonts w:eastAsiaTheme="majorEastAsia"/>
          <w:bCs/>
          <w:iCs/>
        </w:rPr>
        <w:t>данных о технических объектах и оборудовании;</w:t>
      </w:r>
    </w:p>
    <w:p w:rsidR="00E61E85" w:rsidRPr="00E61E85" w:rsidRDefault="00E61E85" w:rsidP="009A0C0C">
      <w:pPr>
        <w:pStyle w:val="afe"/>
        <w:numPr>
          <w:ilvl w:val="0"/>
          <w:numId w:val="50"/>
        </w:numPr>
        <w:tabs>
          <w:tab w:val="left" w:pos="709"/>
        </w:tabs>
        <w:spacing w:line="240" w:lineRule="auto"/>
        <w:rPr>
          <w:rFonts w:eastAsiaTheme="majorEastAsia"/>
          <w:bCs/>
          <w:iCs/>
        </w:rPr>
      </w:pPr>
      <w:r w:rsidRPr="00E61E85">
        <w:rPr>
          <w:rFonts w:eastAsiaTheme="majorEastAsia"/>
          <w:bCs/>
          <w:iCs/>
        </w:rPr>
        <w:t xml:space="preserve">сведений о работниках, </w:t>
      </w:r>
    </w:p>
    <w:p w:rsidR="00E61E85" w:rsidRPr="00E61E85" w:rsidRDefault="00E61E85" w:rsidP="009A0C0C">
      <w:pPr>
        <w:pStyle w:val="afe"/>
        <w:numPr>
          <w:ilvl w:val="0"/>
          <w:numId w:val="50"/>
        </w:numPr>
        <w:tabs>
          <w:tab w:val="left" w:pos="709"/>
        </w:tabs>
        <w:spacing w:line="240" w:lineRule="auto"/>
        <w:rPr>
          <w:rFonts w:eastAsiaTheme="majorEastAsia"/>
          <w:bCs/>
          <w:iCs/>
        </w:rPr>
      </w:pPr>
      <w:r w:rsidRPr="00E61E85">
        <w:rPr>
          <w:rFonts w:eastAsiaTheme="majorEastAsia"/>
          <w:bCs/>
          <w:iCs/>
        </w:rPr>
        <w:t xml:space="preserve">прочей информации (зависит от внешних систем, согласуется на этапе технического проектирования). </w:t>
      </w:r>
    </w:p>
    <w:p w:rsidR="00E61E85" w:rsidRPr="00E61E85" w:rsidRDefault="001614CA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э</w:t>
      </w:r>
      <w:r w:rsidR="00E61E85" w:rsidRPr="00E61E85">
        <w:t xml:space="preserve">кспорт во внешние системы результатов выполнения </w:t>
      </w:r>
      <w:r w:rsidR="00E61E85">
        <w:t>работ</w:t>
      </w:r>
      <w:r w:rsidR="00E61E85" w:rsidRPr="00E61E85">
        <w:t xml:space="preserve"> (зависит от внешних систем, уточняется по результатам обследования и на этапе проектирования). </w:t>
      </w:r>
    </w:p>
    <w:p w:rsidR="00E61E85" w:rsidRPr="00E61E85" w:rsidRDefault="001614CA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м</w:t>
      </w:r>
      <w:r w:rsidR="00E61E85" w:rsidRPr="00E61E85">
        <w:t xml:space="preserve">инимальную нагрузку на внешние системы и аппаратный комплекс </w:t>
      </w:r>
      <w:r w:rsidR="003974E5">
        <w:t>Заказчика</w:t>
      </w:r>
      <w:r w:rsidR="00E61E85" w:rsidRPr="00E61E85">
        <w:t xml:space="preserve">: </w:t>
      </w:r>
      <w:r w:rsidR="003974E5">
        <w:t>предусмотреть</w:t>
      </w:r>
      <w:r w:rsidR="00E61E85" w:rsidRPr="00E61E85">
        <w:t xml:space="preserve"> ограничение по количеству запросов на обмен данных, выполняемых за период времени.</w:t>
      </w:r>
    </w:p>
    <w:p w:rsidR="00E61E85" w:rsidRPr="00E61E85" w:rsidRDefault="001614CA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и</w:t>
      </w:r>
      <w:r w:rsidR="00E61E85" w:rsidRPr="00E61E85">
        <w:t>нтерфейс для настройки соединени</w:t>
      </w:r>
      <w:r w:rsidR="00FA7B95">
        <w:t>я</w:t>
      </w:r>
      <w:r w:rsidR="00E61E85" w:rsidRPr="00E61E85">
        <w:t xml:space="preserve"> </w:t>
      </w:r>
      <w:r w:rsidR="00FA7B95">
        <w:t xml:space="preserve">Системы со смежной системой </w:t>
      </w:r>
      <w:r w:rsidR="00E61E85" w:rsidRPr="00E61E85">
        <w:t>с вводом аутентификационной информации.</w:t>
      </w:r>
    </w:p>
    <w:p w:rsidR="00E61E85" w:rsidRPr="00E61E85" w:rsidRDefault="001614CA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п</w:t>
      </w:r>
      <w:r w:rsidR="00E61E85" w:rsidRPr="00E61E85">
        <w:t>ередачу данных при обмене с внешними системами в текстов</w:t>
      </w:r>
      <w:r w:rsidR="003974E5">
        <w:t xml:space="preserve">ых форматах </w:t>
      </w:r>
      <w:r w:rsidR="003974E5">
        <w:rPr>
          <w:lang w:val="en-US"/>
        </w:rPr>
        <w:t>CSV</w:t>
      </w:r>
      <w:r w:rsidR="003974E5">
        <w:t xml:space="preserve">, </w:t>
      </w:r>
      <w:r w:rsidR="00E61E85" w:rsidRPr="00E61E85">
        <w:t>JSON или в других форматах, согласно результатам технического проектирования.</w:t>
      </w:r>
    </w:p>
    <w:p w:rsidR="00E61E85" w:rsidRPr="00E61E85" w:rsidRDefault="001614CA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б</w:t>
      </w:r>
      <w:r w:rsidR="003974E5">
        <w:t>езопасность</w:t>
      </w:r>
      <w:r w:rsidR="00E61E85" w:rsidRPr="00E61E85">
        <w:t xml:space="preserve"> персональных данных.</w:t>
      </w:r>
    </w:p>
    <w:p w:rsidR="00E61E85" w:rsidRPr="00E61E85" w:rsidRDefault="001614CA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ц</w:t>
      </w:r>
      <w:r w:rsidR="00E61E85" w:rsidRPr="00E61E85">
        <w:t xml:space="preserve">елостность данных в </w:t>
      </w:r>
      <w:r w:rsidR="003974E5">
        <w:t>Системе</w:t>
      </w:r>
      <w:r w:rsidR="00E61E85" w:rsidRPr="00E61E85">
        <w:t xml:space="preserve"> после импорта информации из внешней системы.</w:t>
      </w:r>
    </w:p>
    <w:p w:rsidR="00E61E85" w:rsidRPr="00E61E85" w:rsidRDefault="001614CA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у</w:t>
      </w:r>
      <w:r w:rsidR="00E61E85" w:rsidRPr="00E61E85">
        <w:t>становку порядка обмена с несколькими внешними системами.</w:t>
      </w:r>
    </w:p>
    <w:p w:rsidR="00E61E85" w:rsidRPr="00E61E85" w:rsidRDefault="001614CA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н</w:t>
      </w:r>
      <w:r w:rsidR="00E61E85" w:rsidRPr="00E61E85">
        <w:t>астройку расписаний обмена с внешними системами;</w:t>
      </w:r>
    </w:p>
    <w:p w:rsidR="00E61E85" w:rsidRPr="00E61E85" w:rsidRDefault="001614CA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в</w:t>
      </w:r>
      <w:r w:rsidR="00E61E85" w:rsidRPr="00E61E85">
        <w:t>озможность ручного запуска обмена с внешней системой из административного интерфейса.</w:t>
      </w:r>
    </w:p>
    <w:p w:rsidR="00E61E85" w:rsidRPr="00E61E85" w:rsidRDefault="001614CA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в</w:t>
      </w:r>
      <w:r w:rsidR="00E61E85" w:rsidRPr="00E61E85">
        <w:t xml:space="preserve">озможность настройки соответствия полей данных объектов </w:t>
      </w:r>
      <w:r w:rsidR="00FA7B95">
        <w:t xml:space="preserve">электронного документа Системы </w:t>
      </w:r>
      <w:r w:rsidR="00FA7B95" w:rsidRPr="00E61E85">
        <w:t>и</w:t>
      </w:r>
      <w:r w:rsidR="00E61E85" w:rsidRPr="00E61E85">
        <w:t xml:space="preserve"> полей данных объектов внешних систем (мэппинг полей).</w:t>
      </w:r>
    </w:p>
    <w:p w:rsidR="00E61E85" w:rsidRPr="00E61E85" w:rsidRDefault="001614CA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н</w:t>
      </w:r>
      <w:r w:rsidR="00E61E85" w:rsidRPr="00E61E85">
        <w:t xml:space="preserve">астраиваемую возможность импортировать в </w:t>
      </w:r>
      <w:r w:rsidR="00F46C54">
        <w:t>Систему</w:t>
      </w:r>
      <w:r w:rsidR="00E61E85" w:rsidRPr="00E61E85">
        <w:t xml:space="preserve"> только часть данных внешних систем. </w:t>
      </w:r>
    </w:p>
    <w:p w:rsidR="00E61E85" w:rsidRPr="00E61E85" w:rsidRDefault="001614CA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н</w:t>
      </w:r>
      <w:r w:rsidR="00E61E85" w:rsidRPr="00E61E85">
        <w:t xml:space="preserve">астраиваемую возможность экспортировать из </w:t>
      </w:r>
      <w:r w:rsidR="00F46C54">
        <w:t>Системы</w:t>
      </w:r>
      <w:r w:rsidR="00F46C54" w:rsidRPr="00E61E85">
        <w:t xml:space="preserve"> </w:t>
      </w:r>
      <w:r w:rsidR="00E61E85" w:rsidRPr="00E61E85">
        <w:t xml:space="preserve">только часть данных во внешние системы. </w:t>
      </w:r>
    </w:p>
    <w:p w:rsidR="00E61E85" w:rsidRPr="00E61E85" w:rsidRDefault="00E61E85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E61E85">
        <w:t xml:space="preserve">Возможность дополнительной обработки информации по каждому объекту обмена (поддержка скриптовых языков, фильтрация данных с использованием языка запросов SQL). </w:t>
      </w:r>
    </w:p>
    <w:p w:rsidR="00E61E85" w:rsidRPr="00E61E85" w:rsidRDefault="001614CA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п</w:t>
      </w:r>
      <w:r w:rsidR="00E61E85" w:rsidRPr="00E61E85">
        <w:t xml:space="preserve">ередачу только новых и изменённых объектов при обмене информацией с внешними системами.  </w:t>
      </w:r>
    </w:p>
    <w:p w:rsidR="00E61E85" w:rsidRPr="00E61E85" w:rsidRDefault="001614CA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в</w:t>
      </w:r>
      <w:r w:rsidR="00E61E85" w:rsidRPr="00E61E85">
        <w:t xml:space="preserve">едение журнала обмена информацией с внешними системами. Для каждой сессии обмена фиксируется: имя пользователя, инициирующего обмен; результат выполнения обмена с детализацией по типам объектов; дата-время обмена; длительность, количество и объём объектов обмена; </w:t>
      </w:r>
    </w:p>
    <w:p w:rsidR="00E61E85" w:rsidRPr="00E61E85" w:rsidRDefault="001614CA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и</w:t>
      </w:r>
      <w:r w:rsidR="00E61E85" w:rsidRPr="00E61E85">
        <w:t xml:space="preserve">нтерфейс для просмотра журналов обмена. </w:t>
      </w:r>
    </w:p>
    <w:p w:rsidR="00C54CE0" w:rsidRDefault="004175E9" w:rsidP="00C54CE0">
      <w:pPr>
        <w:pStyle w:val="30"/>
        <w:numPr>
          <w:ilvl w:val="2"/>
          <w:numId w:val="1"/>
        </w:numPr>
        <w:rPr>
          <w:sz w:val="23"/>
          <w:szCs w:val="23"/>
        </w:rPr>
      </w:pPr>
      <w:bookmarkStart w:id="35" w:name="_Toc110283288"/>
      <w:bookmarkStart w:id="36" w:name="_Toc110283449"/>
      <w:r>
        <w:rPr>
          <w:sz w:val="23"/>
          <w:szCs w:val="23"/>
        </w:rPr>
        <w:t>Требования к режимам функционирования АС</w:t>
      </w:r>
      <w:bookmarkEnd w:id="35"/>
      <w:bookmarkEnd w:id="36"/>
    </w:p>
    <w:p w:rsidR="001E6435" w:rsidRPr="00AF1B7A" w:rsidRDefault="005A5899" w:rsidP="00C6750E">
      <w:pPr>
        <w:pStyle w:val="40"/>
        <w:numPr>
          <w:ilvl w:val="0"/>
          <w:numId w:val="23"/>
        </w:numPr>
      </w:pPr>
      <w:r>
        <w:t>При</w:t>
      </w:r>
      <w:r w:rsidR="001E6435" w:rsidRPr="00AF1B7A">
        <w:t xml:space="preserve"> эксплуатации </w:t>
      </w:r>
      <w:r w:rsidR="00210CE3" w:rsidRPr="00AF1B7A">
        <w:t>Систем</w:t>
      </w:r>
      <w:r w:rsidR="00210CE3">
        <w:t>ы</w:t>
      </w:r>
      <w:r w:rsidR="001E6435" w:rsidRPr="00AF1B7A">
        <w:t xml:space="preserve"> должны быть определены следующие режимы функционирования</w:t>
      </w:r>
      <w:r w:rsidR="0005716E">
        <w:t>:</w:t>
      </w:r>
    </w:p>
    <w:p w:rsidR="001E6435" w:rsidRPr="00AF1B7A" w:rsidRDefault="001E6435" w:rsidP="001E6435">
      <w:pPr>
        <w:pStyle w:val="ab"/>
        <w:keepNext/>
        <w:jc w:val="right"/>
        <w:rPr>
          <w:rFonts w:cs="Times New Roman"/>
        </w:rPr>
      </w:pPr>
      <w:bookmarkStart w:id="37" w:name="_Ref40722465"/>
      <w:r w:rsidRPr="00AF1B7A">
        <w:rPr>
          <w:rFonts w:cs="Times New Roman"/>
        </w:rPr>
        <w:t xml:space="preserve">Таблица </w:t>
      </w:r>
      <w:r w:rsidRPr="00AF1B7A">
        <w:rPr>
          <w:rFonts w:cs="Times New Roman"/>
          <w:noProof/>
        </w:rPr>
        <w:fldChar w:fldCharType="begin"/>
      </w:r>
      <w:r w:rsidRPr="00AF1B7A">
        <w:rPr>
          <w:rFonts w:cs="Times New Roman"/>
          <w:noProof/>
        </w:rPr>
        <w:instrText xml:space="preserve"> SEQ Таблица \* ARABIC </w:instrText>
      </w:r>
      <w:r w:rsidRPr="00AF1B7A">
        <w:rPr>
          <w:rFonts w:cs="Times New Roman"/>
          <w:noProof/>
        </w:rPr>
        <w:fldChar w:fldCharType="separate"/>
      </w:r>
      <w:r w:rsidRPr="00AF1B7A">
        <w:rPr>
          <w:rFonts w:cs="Times New Roman"/>
          <w:noProof/>
        </w:rPr>
        <w:t>3</w:t>
      </w:r>
      <w:r w:rsidRPr="00AF1B7A">
        <w:rPr>
          <w:rFonts w:cs="Times New Roman"/>
          <w:noProof/>
        </w:rPr>
        <w:fldChar w:fldCharType="end"/>
      </w:r>
      <w:r w:rsidRPr="00AF1B7A">
        <w:rPr>
          <w:rFonts w:cs="Times New Roman"/>
        </w:rPr>
        <w:t xml:space="preserve">. Режимы функционирования </w:t>
      </w:r>
      <w:bookmarkEnd w:id="37"/>
      <w:r w:rsidR="00A90A93">
        <w:rPr>
          <w:rFonts w:cs="Times New Roman"/>
        </w:rPr>
        <w:t>Системы</w:t>
      </w:r>
    </w:p>
    <w:tbl>
      <w:tblPr>
        <w:tblStyle w:val="aa"/>
        <w:tblW w:w="5000" w:type="pct"/>
        <w:tblCellMar>
          <w:top w:w="57" w:type="dxa"/>
          <w:left w:w="85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363"/>
        <w:gridCol w:w="3055"/>
        <w:gridCol w:w="5926"/>
      </w:tblGrid>
      <w:tr w:rsidR="001E6435" w:rsidRPr="00056818" w:rsidTr="005A782A">
        <w:tc>
          <w:tcPr>
            <w:tcW w:w="194" w:type="pct"/>
            <w:shd w:val="clear" w:color="auto" w:fill="E7E6E6" w:themeFill="background2"/>
          </w:tcPr>
          <w:p w:rsidR="001E6435" w:rsidRPr="00056818" w:rsidRDefault="001E6435" w:rsidP="00056818">
            <w:pPr>
              <w:ind w:firstLine="0"/>
              <w:rPr>
                <w:rFonts w:ascii="Times New Roman" w:hAnsi="Times New Roman"/>
                <w:b/>
                <w:sz w:val="16"/>
                <w:szCs w:val="16"/>
              </w:rPr>
            </w:pPr>
            <w:r w:rsidRPr="00056818">
              <w:rPr>
                <w:rFonts w:ascii="Times New Roman" w:hAnsi="Times New Roman"/>
                <w:b/>
                <w:sz w:val="16"/>
                <w:szCs w:val="16"/>
              </w:rPr>
              <w:t>№</w:t>
            </w:r>
          </w:p>
        </w:tc>
        <w:tc>
          <w:tcPr>
            <w:tcW w:w="1635" w:type="pct"/>
            <w:shd w:val="clear" w:color="auto" w:fill="E7E6E6" w:themeFill="background2"/>
          </w:tcPr>
          <w:p w:rsidR="001E6435" w:rsidRPr="00056818" w:rsidRDefault="001E6435" w:rsidP="00056818">
            <w:pPr>
              <w:widowControl w:val="0"/>
              <w:ind w:left="37" w:firstLine="0"/>
              <w:rPr>
                <w:rFonts w:ascii="Times New Roman" w:hAnsi="Times New Roman"/>
                <w:b/>
                <w:sz w:val="16"/>
                <w:szCs w:val="16"/>
              </w:rPr>
            </w:pPr>
            <w:r w:rsidRPr="00056818">
              <w:rPr>
                <w:rFonts w:ascii="Times New Roman" w:hAnsi="Times New Roman"/>
                <w:b/>
                <w:sz w:val="16"/>
                <w:szCs w:val="16"/>
              </w:rPr>
              <w:t xml:space="preserve">Режим функционирования </w:t>
            </w:r>
          </w:p>
        </w:tc>
        <w:tc>
          <w:tcPr>
            <w:tcW w:w="3171" w:type="pct"/>
            <w:shd w:val="clear" w:color="auto" w:fill="E7E6E6" w:themeFill="background2"/>
          </w:tcPr>
          <w:p w:rsidR="001E6435" w:rsidRPr="00056818" w:rsidRDefault="001E6435" w:rsidP="00056818">
            <w:pPr>
              <w:widowControl w:val="0"/>
              <w:ind w:left="37" w:firstLine="0"/>
              <w:rPr>
                <w:rFonts w:ascii="Times New Roman" w:hAnsi="Times New Roman"/>
                <w:b/>
                <w:sz w:val="16"/>
                <w:szCs w:val="16"/>
              </w:rPr>
            </w:pPr>
            <w:r w:rsidRPr="00056818">
              <w:rPr>
                <w:rFonts w:ascii="Times New Roman" w:hAnsi="Times New Roman"/>
                <w:b/>
                <w:sz w:val="16"/>
                <w:szCs w:val="16"/>
              </w:rPr>
              <w:t>Описание режима функционирования</w:t>
            </w:r>
          </w:p>
        </w:tc>
      </w:tr>
      <w:tr w:rsidR="001E6435" w:rsidRPr="00056818" w:rsidTr="005A782A">
        <w:tc>
          <w:tcPr>
            <w:tcW w:w="194" w:type="pct"/>
          </w:tcPr>
          <w:p w:rsidR="001E6435" w:rsidRPr="00056818" w:rsidRDefault="001E6435" w:rsidP="00C6750E">
            <w:pPr>
              <w:pStyle w:val="af0"/>
              <w:numPr>
                <w:ilvl w:val="0"/>
                <w:numId w:val="22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after="0" w:line="240" w:lineRule="auto"/>
              <w:ind w:left="0" w:right="61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635" w:type="pct"/>
          </w:tcPr>
          <w:p w:rsidR="001E6435" w:rsidRPr="00056818" w:rsidRDefault="001E6435" w:rsidP="00056818">
            <w:pPr>
              <w:widowControl w:val="0"/>
              <w:ind w:left="37" w:firstLine="0"/>
              <w:rPr>
                <w:rFonts w:ascii="Times New Roman" w:eastAsia="Arial" w:hAnsi="Times New Roman"/>
                <w:sz w:val="16"/>
                <w:szCs w:val="16"/>
              </w:rPr>
            </w:pPr>
            <w:r w:rsidRPr="00056818">
              <w:rPr>
                <w:rFonts w:ascii="Times New Roman" w:hAnsi="Times New Roman"/>
                <w:sz w:val="16"/>
                <w:szCs w:val="16"/>
              </w:rPr>
              <w:t xml:space="preserve">Штатный режим </w:t>
            </w:r>
            <w:r w:rsidRPr="00056818">
              <w:rPr>
                <w:rFonts w:ascii="Times New Roman" w:eastAsia="Arial" w:hAnsi="Times New Roman"/>
                <w:sz w:val="16"/>
                <w:szCs w:val="16"/>
              </w:rPr>
              <w:t>работы</w:t>
            </w:r>
          </w:p>
        </w:tc>
        <w:tc>
          <w:tcPr>
            <w:tcW w:w="3171" w:type="pct"/>
          </w:tcPr>
          <w:p w:rsidR="001E6435" w:rsidRPr="00056818" w:rsidRDefault="001E6435" w:rsidP="00056818">
            <w:pPr>
              <w:widowControl w:val="0"/>
              <w:ind w:left="57" w:firstLine="0"/>
              <w:rPr>
                <w:rFonts w:ascii="Times New Roman" w:eastAsia="Arial" w:hAnsi="Times New Roman"/>
                <w:sz w:val="16"/>
                <w:szCs w:val="16"/>
              </w:rPr>
            </w:pPr>
            <w:r w:rsidRPr="00056818">
              <w:rPr>
                <w:rFonts w:ascii="Times New Roman" w:hAnsi="Times New Roman"/>
                <w:sz w:val="16"/>
                <w:szCs w:val="16"/>
              </w:rPr>
              <w:t xml:space="preserve">Режим, обеспечивающий выполнение функций </w:t>
            </w:r>
            <w:r w:rsidR="00A90A93" w:rsidRPr="00A90A93">
              <w:rPr>
                <w:rFonts w:ascii="Times New Roman" w:hAnsi="Times New Roman"/>
                <w:sz w:val="16"/>
                <w:szCs w:val="16"/>
              </w:rPr>
              <w:t>Системы</w:t>
            </w:r>
            <w:r w:rsidRPr="00A90A93">
              <w:rPr>
                <w:rFonts w:ascii="Times New Roman" w:hAnsi="Times New Roman"/>
                <w:sz w:val="16"/>
                <w:szCs w:val="16"/>
              </w:rPr>
              <w:t>.</w:t>
            </w:r>
          </w:p>
        </w:tc>
      </w:tr>
      <w:tr w:rsidR="001E6435" w:rsidRPr="00056818" w:rsidTr="005A782A">
        <w:tc>
          <w:tcPr>
            <w:tcW w:w="194" w:type="pct"/>
          </w:tcPr>
          <w:p w:rsidR="001E6435" w:rsidRPr="00056818" w:rsidRDefault="001E6435" w:rsidP="00C6750E">
            <w:pPr>
              <w:pStyle w:val="af0"/>
              <w:numPr>
                <w:ilvl w:val="0"/>
                <w:numId w:val="22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after="0" w:line="240" w:lineRule="auto"/>
              <w:ind w:left="0" w:right="61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635" w:type="pct"/>
          </w:tcPr>
          <w:p w:rsidR="001E6435" w:rsidRPr="00056818" w:rsidRDefault="001E6435" w:rsidP="00056818">
            <w:pPr>
              <w:widowControl w:val="0"/>
              <w:ind w:left="37" w:firstLine="0"/>
              <w:rPr>
                <w:rFonts w:ascii="Times New Roman" w:eastAsia="Arial" w:hAnsi="Times New Roman"/>
                <w:sz w:val="16"/>
                <w:szCs w:val="16"/>
              </w:rPr>
            </w:pPr>
            <w:r w:rsidRPr="00056818">
              <w:rPr>
                <w:rFonts w:ascii="Times New Roman" w:eastAsia="Arial" w:hAnsi="Times New Roman"/>
                <w:sz w:val="16"/>
                <w:szCs w:val="16"/>
              </w:rPr>
              <w:t>Сервисный режим</w:t>
            </w:r>
          </w:p>
        </w:tc>
        <w:tc>
          <w:tcPr>
            <w:tcW w:w="3171" w:type="pct"/>
          </w:tcPr>
          <w:p w:rsidR="001E6435" w:rsidRPr="00056818" w:rsidRDefault="001E6435" w:rsidP="00056818">
            <w:pPr>
              <w:widowControl w:val="0"/>
              <w:ind w:left="57" w:firstLine="0"/>
              <w:rPr>
                <w:rFonts w:ascii="Times New Roman" w:hAnsi="Times New Roman"/>
                <w:sz w:val="16"/>
                <w:szCs w:val="16"/>
              </w:rPr>
            </w:pPr>
            <w:r w:rsidRPr="00056818">
              <w:rPr>
                <w:rFonts w:ascii="Times New Roman" w:eastAsia="Arial" w:hAnsi="Times New Roman"/>
                <w:sz w:val="16"/>
                <w:szCs w:val="16"/>
              </w:rPr>
              <w:t xml:space="preserve">Режим предназначен для проведения профилактических работ, установки обновлений. </w:t>
            </w:r>
          </w:p>
        </w:tc>
      </w:tr>
      <w:tr w:rsidR="001E6435" w:rsidRPr="00056818" w:rsidTr="005A782A">
        <w:tc>
          <w:tcPr>
            <w:tcW w:w="194" w:type="pct"/>
          </w:tcPr>
          <w:p w:rsidR="001E6435" w:rsidRPr="00056818" w:rsidRDefault="001E6435" w:rsidP="00C6750E">
            <w:pPr>
              <w:pStyle w:val="af0"/>
              <w:numPr>
                <w:ilvl w:val="0"/>
                <w:numId w:val="22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after="0" w:line="240" w:lineRule="auto"/>
              <w:ind w:left="0" w:right="169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635" w:type="pct"/>
          </w:tcPr>
          <w:p w:rsidR="001E6435" w:rsidRPr="00056818" w:rsidRDefault="001E6435" w:rsidP="00056818">
            <w:pPr>
              <w:widowControl w:val="0"/>
              <w:ind w:left="37" w:firstLine="0"/>
              <w:rPr>
                <w:rFonts w:ascii="Times New Roman" w:eastAsia="Arial" w:hAnsi="Times New Roman"/>
                <w:sz w:val="16"/>
                <w:szCs w:val="16"/>
              </w:rPr>
            </w:pPr>
            <w:r w:rsidRPr="00056818">
              <w:rPr>
                <w:rFonts w:ascii="Times New Roman" w:eastAsia="Arial" w:hAnsi="Times New Roman"/>
                <w:sz w:val="16"/>
                <w:szCs w:val="16"/>
              </w:rPr>
              <w:t>Аварийный режим работы</w:t>
            </w:r>
          </w:p>
        </w:tc>
        <w:tc>
          <w:tcPr>
            <w:tcW w:w="3171" w:type="pct"/>
          </w:tcPr>
          <w:p w:rsidR="001E6435" w:rsidRPr="00056818" w:rsidRDefault="001E6435" w:rsidP="00056818">
            <w:pPr>
              <w:widowControl w:val="0"/>
              <w:ind w:left="57" w:firstLine="0"/>
              <w:rPr>
                <w:rFonts w:ascii="Times New Roman" w:eastAsia="Arial" w:hAnsi="Times New Roman"/>
                <w:sz w:val="16"/>
                <w:szCs w:val="16"/>
              </w:rPr>
            </w:pPr>
            <w:r w:rsidRPr="00056818">
              <w:rPr>
                <w:rFonts w:ascii="Times New Roman" w:eastAsia="Arial" w:hAnsi="Times New Roman"/>
                <w:sz w:val="16"/>
                <w:szCs w:val="16"/>
              </w:rPr>
              <w:t xml:space="preserve">Полный отказ функциональности </w:t>
            </w:r>
            <w:r w:rsidR="00A90A93" w:rsidRPr="00A90A93">
              <w:rPr>
                <w:rFonts w:ascii="Times New Roman" w:hAnsi="Times New Roman"/>
                <w:sz w:val="16"/>
                <w:szCs w:val="16"/>
              </w:rPr>
              <w:t>Системы</w:t>
            </w:r>
            <w:r w:rsidR="00A90A93" w:rsidRPr="00056818">
              <w:rPr>
                <w:rFonts w:ascii="Times New Roman" w:eastAsia="Arial" w:hAnsi="Times New Roman"/>
                <w:sz w:val="16"/>
                <w:szCs w:val="16"/>
              </w:rPr>
              <w:t xml:space="preserve"> </w:t>
            </w:r>
            <w:r w:rsidRPr="00056818">
              <w:rPr>
                <w:rFonts w:ascii="Times New Roman" w:eastAsia="Arial" w:hAnsi="Times New Roman"/>
                <w:sz w:val="16"/>
                <w:szCs w:val="16"/>
              </w:rPr>
              <w:t>или отдельных модулей.</w:t>
            </w:r>
          </w:p>
        </w:tc>
      </w:tr>
    </w:tbl>
    <w:p w:rsidR="001E6435" w:rsidRPr="00AF1B7A" w:rsidRDefault="001E6435" w:rsidP="00C6750E">
      <w:pPr>
        <w:pStyle w:val="40"/>
        <w:numPr>
          <w:ilvl w:val="0"/>
          <w:numId w:val="23"/>
        </w:numPr>
        <w:spacing w:before="0" w:after="0"/>
      </w:pPr>
      <w:r w:rsidRPr="00AF1B7A">
        <w:t xml:space="preserve">Основным режимом функционирования </w:t>
      </w:r>
      <w:r w:rsidR="00210CE3" w:rsidRPr="00AF1B7A">
        <w:t>Систем</w:t>
      </w:r>
      <w:r w:rsidR="00210CE3">
        <w:t>ы</w:t>
      </w:r>
      <w:r w:rsidR="00210CE3" w:rsidRPr="00AF1B7A">
        <w:t xml:space="preserve"> </w:t>
      </w:r>
      <w:r w:rsidRPr="00AF1B7A">
        <w:t xml:space="preserve">должен являться штатный режим. </w:t>
      </w:r>
      <w:r w:rsidR="005A5899">
        <w:t>В этом</w:t>
      </w:r>
      <w:r w:rsidRPr="00AF1B7A">
        <w:t xml:space="preserve"> режим</w:t>
      </w:r>
      <w:r w:rsidR="005A5899">
        <w:t>е</w:t>
      </w:r>
      <w:r w:rsidRPr="00AF1B7A">
        <w:t xml:space="preserve"> </w:t>
      </w:r>
      <w:r w:rsidR="005A5899">
        <w:t>обеспечивается</w:t>
      </w:r>
      <w:r w:rsidRPr="00AF1B7A">
        <w:t xml:space="preserve"> круглосуточно</w:t>
      </w:r>
      <w:r w:rsidR="005A5899">
        <w:t>е</w:t>
      </w:r>
      <w:r w:rsidRPr="00AF1B7A">
        <w:t xml:space="preserve"> функционировани</w:t>
      </w:r>
      <w:r w:rsidR="005A5899">
        <w:t>е Системы</w:t>
      </w:r>
      <w:r w:rsidRPr="00AF1B7A">
        <w:t xml:space="preserve">, с регламентированными перерывами на техническое обслуживание и обновление программного обеспечения. Для обеспечения штатного режима функционирования Системы необходимо соблюдать требования и выдерживать условия эксплуатации программного обеспечения, указанные в </w:t>
      </w:r>
      <w:r w:rsidR="005A5899">
        <w:rPr>
          <w:bCs/>
          <w:color w:val="000000"/>
        </w:rPr>
        <w:t>регламенте технического обслуживания</w:t>
      </w:r>
      <w:r w:rsidRPr="00AF1B7A">
        <w:t>.</w:t>
      </w:r>
    </w:p>
    <w:p w:rsidR="001E6435" w:rsidRPr="00AF1B7A" w:rsidRDefault="001E6435" w:rsidP="00C6750E">
      <w:pPr>
        <w:pStyle w:val="40"/>
        <w:numPr>
          <w:ilvl w:val="0"/>
          <w:numId w:val="23"/>
        </w:numPr>
        <w:spacing w:before="0" w:after="0"/>
      </w:pPr>
      <w:r w:rsidRPr="00AF1B7A">
        <w:t xml:space="preserve">Сервисный режим функционирования должен использоваться для осуществления технического обслуживания, реконфигурации, модернизации и совершенствовании </w:t>
      </w:r>
      <w:r w:rsidR="00210CE3" w:rsidRPr="00AF1B7A">
        <w:t>Систем</w:t>
      </w:r>
      <w:r w:rsidR="00210CE3">
        <w:t>ы</w:t>
      </w:r>
      <w:r w:rsidR="00210CE3" w:rsidRPr="00AF1B7A">
        <w:t xml:space="preserve"> </w:t>
      </w:r>
      <w:r w:rsidRPr="00AF1B7A">
        <w:t xml:space="preserve">или отдельных подсистем. В данном режиме должно проводиться диагностирование инцидентов или проблем, связанных со сбоями или авариями в работе </w:t>
      </w:r>
      <w:r w:rsidR="00210CE3" w:rsidRPr="00AF1B7A">
        <w:t>Систем</w:t>
      </w:r>
      <w:r w:rsidR="00210CE3">
        <w:t>ы</w:t>
      </w:r>
      <w:r w:rsidRPr="00AF1B7A">
        <w:t>. В данном режиме Система недоступна для бизнес-пользователей.</w:t>
      </w:r>
    </w:p>
    <w:p w:rsidR="001E6435" w:rsidRPr="00AF1B7A" w:rsidRDefault="001E6435" w:rsidP="00C6750E">
      <w:pPr>
        <w:pStyle w:val="40"/>
        <w:numPr>
          <w:ilvl w:val="0"/>
          <w:numId w:val="23"/>
        </w:numPr>
        <w:spacing w:before="0" w:after="0"/>
      </w:pPr>
      <w:r w:rsidRPr="00AF1B7A">
        <w:t xml:space="preserve">Переход Системы в аварийный режим характеризуется полным отказом </w:t>
      </w:r>
      <w:r w:rsidR="00210CE3" w:rsidRPr="00AF1B7A">
        <w:t>Систем</w:t>
      </w:r>
      <w:r w:rsidR="00210CE3">
        <w:t>ы</w:t>
      </w:r>
      <w:r w:rsidR="00210CE3" w:rsidRPr="00AF1B7A">
        <w:t xml:space="preserve"> </w:t>
      </w:r>
      <w:r w:rsidR="00210CE3">
        <w:t xml:space="preserve">в целом </w:t>
      </w:r>
      <w:r w:rsidRPr="00AF1B7A">
        <w:t>или отдельных модулей. Возможные причины перехода Системы в аварийный режим:</w:t>
      </w:r>
    </w:p>
    <w:p w:rsidR="001E6435" w:rsidRPr="00AF1B7A" w:rsidRDefault="001E6435" w:rsidP="009A0C0C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полное или частичное отключение электропитания;</w:t>
      </w:r>
    </w:p>
    <w:p w:rsidR="001E6435" w:rsidRPr="00AF1B7A" w:rsidRDefault="001E6435" w:rsidP="009A0C0C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аварии в сетях передачи данных, локально-вычислительных сетях (сетях телекоммуникаций);</w:t>
      </w:r>
    </w:p>
    <w:p w:rsidR="001E6435" w:rsidRPr="00AF1B7A" w:rsidRDefault="001E6435" w:rsidP="009A0C0C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полный или частичный отказ технических средств, на которых эксплуатируется Система;</w:t>
      </w:r>
    </w:p>
    <w:p w:rsidR="001E6435" w:rsidRPr="00AF1B7A" w:rsidRDefault="001E6435" w:rsidP="009A0C0C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программные сбои системного программного обеспечения;</w:t>
      </w:r>
    </w:p>
    <w:p w:rsidR="001E6435" w:rsidRPr="00AF1B7A" w:rsidRDefault="001E6435" w:rsidP="009A0C0C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программные сбои прикладного программного обеспечения;</w:t>
      </w:r>
    </w:p>
    <w:p w:rsidR="001E6435" w:rsidRPr="00AF1B7A" w:rsidRDefault="001E6435" w:rsidP="009A0C0C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программные сбои системы управления БД;</w:t>
      </w:r>
    </w:p>
    <w:p w:rsidR="001E6435" w:rsidRDefault="001E6435" w:rsidP="009A0C0C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намеренные действия пользователей.</w:t>
      </w:r>
    </w:p>
    <w:p w:rsidR="005A5899" w:rsidRPr="00AF1B7A" w:rsidRDefault="005A5899" w:rsidP="00C6750E">
      <w:pPr>
        <w:pStyle w:val="40"/>
        <w:numPr>
          <w:ilvl w:val="0"/>
          <w:numId w:val="23"/>
        </w:numPr>
        <w:spacing w:before="0" w:after="0"/>
      </w:pPr>
      <w:r>
        <w:t>Непред</w:t>
      </w:r>
      <w:r w:rsidRPr="00AF1B7A">
        <w:t>намеренные действия пользователей</w:t>
      </w:r>
      <w:r>
        <w:t xml:space="preserve"> не должны переводить Систему из штатного в аварийный режим.  </w:t>
      </w:r>
    </w:p>
    <w:p w:rsidR="004175E9" w:rsidRDefault="004175E9" w:rsidP="007251B1">
      <w:pPr>
        <w:pStyle w:val="30"/>
        <w:numPr>
          <w:ilvl w:val="2"/>
          <w:numId w:val="1"/>
        </w:numPr>
        <w:spacing w:before="0"/>
        <w:rPr>
          <w:sz w:val="23"/>
          <w:szCs w:val="23"/>
        </w:rPr>
      </w:pPr>
      <w:bookmarkStart w:id="38" w:name="_Toc110283289"/>
      <w:bookmarkStart w:id="39" w:name="_Toc110283450"/>
      <w:r>
        <w:rPr>
          <w:sz w:val="23"/>
          <w:szCs w:val="23"/>
        </w:rPr>
        <w:t>Требования по диагностированию АС</w:t>
      </w:r>
      <w:bookmarkEnd w:id="38"/>
      <w:bookmarkEnd w:id="39"/>
    </w:p>
    <w:p w:rsidR="00DD4E50" w:rsidRPr="00AF1B7A" w:rsidRDefault="00DD4E50" w:rsidP="00C6750E">
      <w:pPr>
        <w:pStyle w:val="40"/>
        <w:numPr>
          <w:ilvl w:val="0"/>
          <w:numId w:val="24"/>
        </w:numPr>
        <w:spacing w:before="0" w:after="0"/>
      </w:pPr>
      <w:r w:rsidRPr="00AF1B7A">
        <w:t xml:space="preserve">Для обеспечения высокой надежности функционирования Системы в целом и её отдельных компонентов должно обеспечиваться диагностирование ее состояния. </w:t>
      </w:r>
    </w:p>
    <w:p w:rsidR="0005716E" w:rsidRDefault="00DD4E50" w:rsidP="00C6750E">
      <w:pPr>
        <w:pStyle w:val="40"/>
        <w:numPr>
          <w:ilvl w:val="0"/>
          <w:numId w:val="24"/>
        </w:numPr>
        <w:spacing w:before="0" w:after="0"/>
      </w:pPr>
      <w:r w:rsidRPr="00AF1B7A">
        <w:t xml:space="preserve">Диагностика функционирования </w:t>
      </w:r>
      <w:r w:rsidR="00210CE3" w:rsidRPr="00AF1B7A">
        <w:t>Систем</w:t>
      </w:r>
      <w:r w:rsidR="00210CE3">
        <w:t>ы</w:t>
      </w:r>
      <w:r w:rsidR="00210CE3" w:rsidRPr="00AF1B7A">
        <w:t xml:space="preserve"> </w:t>
      </w:r>
      <w:r w:rsidRPr="00AF1B7A">
        <w:t>должна осуществляться путем анализа логов и журналов разработанных программных средств, ОС и сервера БД.</w:t>
      </w:r>
    </w:p>
    <w:p w:rsidR="0005716E" w:rsidRDefault="0005716E" w:rsidP="00C6750E">
      <w:pPr>
        <w:pStyle w:val="40"/>
        <w:numPr>
          <w:ilvl w:val="0"/>
          <w:numId w:val="24"/>
        </w:numPr>
        <w:spacing w:before="0" w:after="0"/>
      </w:pPr>
      <w:r>
        <w:t xml:space="preserve">Подсистема диагностирования разрабатываемой Системы должна быть совместима </w:t>
      </w:r>
      <w:r w:rsidR="00EB675F" w:rsidRPr="00AF1B7A">
        <w:t>с принятыми стандартами и регламентами Заказчика в части мониторинга функционировани</w:t>
      </w:r>
      <w:r w:rsidR="00EB675F">
        <w:t>я</w:t>
      </w:r>
      <w:r w:rsidR="00EB675F" w:rsidRPr="00AF1B7A">
        <w:t xml:space="preserve"> ПО</w:t>
      </w:r>
      <w:r w:rsidR="00EB675F">
        <w:t>, с действующей системой мониторинга Заказчика.</w:t>
      </w:r>
    </w:p>
    <w:p w:rsidR="00897432" w:rsidRPr="00911FD6" w:rsidRDefault="004175E9" w:rsidP="007251B1">
      <w:pPr>
        <w:pStyle w:val="30"/>
        <w:numPr>
          <w:ilvl w:val="2"/>
          <w:numId w:val="1"/>
        </w:numPr>
        <w:spacing w:before="0"/>
        <w:rPr>
          <w:color w:val="000000"/>
          <w:sz w:val="23"/>
          <w:szCs w:val="23"/>
        </w:rPr>
      </w:pPr>
      <w:bookmarkStart w:id="40" w:name="_Toc110283290"/>
      <w:bookmarkStart w:id="41" w:name="_Toc110283451"/>
      <w:r>
        <w:rPr>
          <w:sz w:val="23"/>
          <w:szCs w:val="23"/>
        </w:rPr>
        <w:t>Перспективы развития, модернизации АС</w:t>
      </w:r>
      <w:bookmarkEnd w:id="40"/>
      <w:bookmarkEnd w:id="41"/>
    </w:p>
    <w:p w:rsidR="00911FD6" w:rsidRPr="00AF1B7A" w:rsidRDefault="00911FD6" w:rsidP="00C6750E">
      <w:pPr>
        <w:pStyle w:val="40"/>
        <w:numPr>
          <w:ilvl w:val="0"/>
          <w:numId w:val="25"/>
        </w:numPr>
        <w:spacing w:before="0" w:after="0"/>
        <w:rPr>
          <w:b/>
        </w:rPr>
      </w:pPr>
      <w:r w:rsidRPr="00AF1B7A">
        <w:t xml:space="preserve">Система должна позволять расширение и изменение перечня ответственных лиц, </w:t>
      </w:r>
      <w:r w:rsidR="005C161B">
        <w:t>мест проведения работ</w:t>
      </w:r>
      <w:r w:rsidRPr="00AF1B7A">
        <w:t xml:space="preserve"> без необходимости проведения модернизации и доработки. </w:t>
      </w:r>
    </w:p>
    <w:p w:rsidR="00400981" w:rsidRDefault="005C161B" w:rsidP="00C6750E">
      <w:pPr>
        <w:pStyle w:val="40"/>
        <w:numPr>
          <w:ilvl w:val="0"/>
          <w:numId w:val="25"/>
        </w:numPr>
        <w:spacing w:before="0" w:after="0"/>
      </w:pPr>
      <w:r>
        <w:t>Р</w:t>
      </w:r>
      <w:r w:rsidR="00911FD6" w:rsidRPr="00AF1B7A">
        <w:t>азвити</w:t>
      </w:r>
      <w:r>
        <w:t>е</w:t>
      </w:r>
      <w:r w:rsidR="00911FD6" w:rsidRPr="00AF1B7A">
        <w:t xml:space="preserve"> и модернизации Системы </w:t>
      </w:r>
      <w:r>
        <w:t>в части</w:t>
      </w:r>
      <w:r w:rsidR="00911FD6" w:rsidRPr="00AF1B7A">
        <w:t xml:space="preserve"> расширения </w:t>
      </w:r>
      <w:r>
        <w:t xml:space="preserve">и добавления </w:t>
      </w:r>
      <w:r w:rsidR="00911FD6" w:rsidRPr="00AF1B7A">
        <w:t>прикладных функций</w:t>
      </w:r>
      <w:r>
        <w:t>, указанных в разделе 4.2</w:t>
      </w:r>
      <w:r w:rsidR="00911FD6" w:rsidRPr="00AF1B7A">
        <w:t xml:space="preserve"> </w:t>
      </w:r>
      <w:r>
        <w:t>выполняется в рамках новой инициативы, нового Договора</w:t>
      </w:r>
      <w:r w:rsidR="00911FD6" w:rsidRPr="00AF1B7A">
        <w:t>.</w:t>
      </w:r>
      <w:bookmarkStart w:id="42" w:name="_Ref41586888"/>
      <w:bookmarkStart w:id="43" w:name="_Ref41586891"/>
      <w:bookmarkStart w:id="44" w:name="_Ref41587841"/>
      <w:bookmarkStart w:id="45" w:name="_Ref41587851"/>
      <w:bookmarkStart w:id="46" w:name="_Ref41588350"/>
      <w:bookmarkStart w:id="47" w:name="_Ref41588354"/>
      <w:bookmarkStart w:id="48" w:name="_Toc45292957"/>
      <w:r w:rsidR="00911FD6" w:rsidRPr="00AF1B7A">
        <w:t xml:space="preserve"> </w:t>
      </w:r>
      <w:bookmarkEnd w:id="42"/>
      <w:bookmarkEnd w:id="43"/>
      <w:bookmarkEnd w:id="44"/>
      <w:bookmarkEnd w:id="45"/>
      <w:bookmarkEnd w:id="46"/>
      <w:bookmarkEnd w:id="47"/>
      <w:bookmarkEnd w:id="48"/>
    </w:p>
    <w:p w:rsidR="00400981" w:rsidRPr="00400981" w:rsidRDefault="00400981" w:rsidP="00C6750E">
      <w:pPr>
        <w:pStyle w:val="40"/>
        <w:numPr>
          <w:ilvl w:val="0"/>
          <w:numId w:val="25"/>
        </w:numPr>
        <w:spacing w:before="0" w:after="0"/>
      </w:pPr>
      <w:r>
        <w:t>Исполнитель не предоставляет Заказчику исходные коды Системы.</w:t>
      </w:r>
    </w:p>
    <w:p w:rsidR="00911FD6" w:rsidRDefault="00400981" w:rsidP="00C6750E">
      <w:pPr>
        <w:pStyle w:val="40"/>
        <w:numPr>
          <w:ilvl w:val="0"/>
          <w:numId w:val="25"/>
        </w:numPr>
        <w:spacing w:before="0" w:after="0"/>
      </w:pPr>
      <w:r>
        <w:t xml:space="preserve">Для самостоятельной или совместно с Исполнителем разработки новых модулей Системы </w:t>
      </w:r>
      <w:r w:rsidR="005C161B">
        <w:t xml:space="preserve">Исполнитель </w:t>
      </w:r>
      <w:r>
        <w:t xml:space="preserve">предоставляет </w:t>
      </w:r>
      <w:r w:rsidRPr="00AF1B7A">
        <w:t>Заказчику</w:t>
      </w:r>
      <w:r w:rsidR="005C161B">
        <w:t xml:space="preserve"> описание программного интерфейса всех модулей Системы </w:t>
      </w:r>
      <w:r>
        <w:t>в формате</w:t>
      </w:r>
      <w:r w:rsidR="005C161B">
        <w:t xml:space="preserve"> </w:t>
      </w:r>
      <w:r w:rsidR="005C161B">
        <w:rPr>
          <w:lang w:val="en-US"/>
        </w:rPr>
        <w:t>OpenAPI</w:t>
      </w:r>
      <w:r w:rsidR="005C161B" w:rsidRPr="005C161B">
        <w:t xml:space="preserve"> (</w:t>
      </w:r>
      <w:r>
        <w:rPr>
          <w:lang w:val="en-US"/>
        </w:rPr>
        <w:t>S</w:t>
      </w:r>
      <w:r w:rsidR="005C161B">
        <w:rPr>
          <w:lang w:val="en-US"/>
        </w:rPr>
        <w:t>wagger</w:t>
      </w:r>
      <w:r w:rsidR="005C161B" w:rsidRPr="005C161B">
        <w:t xml:space="preserve">) </w:t>
      </w:r>
      <w:r w:rsidR="005C161B">
        <w:rPr>
          <w:lang w:val="en-US"/>
        </w:rPr>
        <w:t>c</w:t>
      </w:r>
      <w:r w:rsidR="005C161B" w:rsidRPr="005C161B">
        <w:t xml:space="preserve"> </w:t>
      </w:r>
      <w:r w:rsidR="005C161B">
        <w:t>примерами.</w:t>
      </w:r>
    </w:p>
    <w:p w:rsidR="00DF4A66" w:rsidRPr="00DF4A66" w:rsidRDefault="00DF4A66" w:rsidP="00DF4A66">
      <w:pPr>
        <w:pStyle w:val="af0"/>
        <w:numPr>
          <w:ilvl w:val="0"/>
          <w:numId w:val="25"/>
        </w:numPr>
        <w:rPr>
          <w:shd w:val="clear" w:color="auto" w:fill="FFFFFF"/>
        </w:rPr>
      </w:pPr>
      <w:r w:rsidRPr="00C62CEB">
        <w:t xml:space="preserve">Архитектура Системы </w:t>
      </w:r>
      <w:r>
        <w:t>должна допускать</w:t>
      </w:r>
      <w:r w:rsidRPr="00C62CEB">
        <w:t xml:space="preserve"> как вертикальное (наращивание вычислительных ресурсов существующих узлов и компонентов), так и горизонтальное масштабирование (</w:t>
      </w:r>
      <w:r w:rsidRPr="00DF4A66">
        <w:rPr>
          <w:shd w:val="clear" w:color="auto" w:fill="FFFFFF"/>
        </w:rPr>
        <w:t>увеличение количества необходимых узлов и компонентов).</w:t>
      </w:r>
    </w:p>
    <w:p w:rsidR="00DF4A66" w:rsidRPr="00C62CEB" w:rsidRDefault="00DF4A66" w:rsidP="00DF4A66">
      <w:pPr>
        <w:pStyle w:val="af0"/>
        <w:numPr>
          <w:ilvl w:val="0"/>
          <w:numId w:val="25"/>
        </w:numPr>
      </w:pPr>
      <w:r w:rsidRPr="00C62CEB">
        <w:t xml:space="preserve">При наличии проблем производительности при условии проведения оптимизации на прикладном уровне решение о необходимости масштабирования системы </w:t>
      </w:r>
      <w:r>
        <w:t>должно принима</w:t>
      </w:r>
      <w:r w:rsidRPr="00C62CEB">
        <w:t>т</w:t>
      </w:r>
      <w:r>
        <w:t>ь</w:t>
      </w:r>
      <w:r w:rsidRPr="00C62CEB">
        <w:t xml:space="preserve">ся на основе оценки утилизации процессора, </w:t>
      </w:r>
      <w:r>
        <w:t>оперативной памяти</w:t>
      </w:r>
      <w:r w:rsidRPr="00C62CEB">
        <w:t xml:space="preserve"> и дискового пространства.</w:t>
      </w:r>
    </w:p>
    <w:p w:rsidR="00DF4A66" w:rsidRPr="00C62CEB" w:rsidRDefault="00DF4A66" w:rsidP="00DF4A66">
      <w:pPr>
        <w:pStyle w:val="af0"/>
        <w:numPr>
          <w:ilvl w:val="0"/>
          <w:numId w:val="25"/>
        </w:numPr>
      </w:pPr>
      <w:r w:rsidRPr="00C62CEB">
        <w:t>Вычислительные ресурсы наращиваются путем увеличения числа виртуальных ядер процессоров и объёма виртуально</w:t>
      </w:r>
      <w:r>
        <w:t>й</w:t>
      </w:r>
      <w:r w:rsidRPr="00C62CEB">
        <w:t xml:space="preserve"> </w:t>
      </w:r>
      <w:r>
        <w:t>оперативной памяти</w:t>
      </w:r>
      <w:r w:rsidRPr="00C62CEB">
        <w:t>.</w:t>
      </w:r>
    </w:p>
    <w:p w:rsidR="00DF4A66" w:rsidRPr="00C62CEB" w:rsidRDefault="00DF4A66" w:rsidP="00DF4A66">
      <w:pPr>
        <w:pStyle w:val="af0"/>
        <w:numPr>
          <w:ilvl w:val="0"/>
          <w:numId w:val="25"/>
        </w:numPr>
      </w:pPr>
      <w:r>
        <w:t>М</w:t>
      </w:r>
      <w:r w:rsidRPr="00C62CEB">
        <w:t xml:space="preserve">асштабирование дисковых подсистем сервера приложений и </w:t>
      </w:r>
      <w:r>
        <w:t>баз данных</w:t>
      </w:r>
      <w:r w:rsidRPr="00C62CEB">
        <w:t xml:space="preserve"> </w:t>
      </w:r>
      <w:r>
        <w:t>должно осуществля</w:t>
      </w:r>
      <w:r w:rsidRPr="00C62CEB">
        <w:t>т</w:t>
      </w:r>
      <w:r>
        <w:t>ь</w:t>
      </w:r>
      <w:r w:rsidRPr="00C62CEB">
        <w:t>ся путём добавления новых виртуальных дисков.</w:t>
      </w:r>
    </w:p>
    <w:p w:rsidR="00DF4A66" w:rsidRPr="00C62CEB" w:rsidRDefault="00DF4A66" w:rsidP="00DF4A66">
      <w:pPr>
        <w:pStyle w:val="af0"/>
        <w:numPr>
          <w:ilvl w:val="0"/>
          <w:numId w:val="25"/>
        </w:numPr>
      </w:pPr>
      <w:r w:rsidRPr="00C62CEB">
        <w:t xml:space="preserve">Масштабирование сервера приложений </w:t>
      </w:r>
      <w:r>
        <w:t>допускается осуществлять</w:t>
      </w:r>
      <w:r w:rsidRPr="00C62CEB">
        <w:t xml:space="preserve"> путём </w:t>
      </w:r>
      <w:r>
        <w:t>использования механизма реплик в</w:t>
      </w:r>
      <w:r w:rsidRPr="00C62CEB">
        <w:t xml:space="preserve"> </w:t>
      </w:r>
      <w:r w:rsidRPr="00DF4A66">
        <w:rPr>
          <w:lang w:val="en-US"/>
        </w:rPr>
        <w:t>Kubernetes</w:t>
      </w:r>
      <w:r w:rsidRPr="00C62CEB">
        <w:t>.</w:t>
      </w:r>
    </w:p>
    <w:p w:rsidR="00227459" w:rsidRPr="00E15F9B" w:rsidRDefault="00DA71C4" w:rsidP="0039765C">
      <w:pPr>
        <w:pStyle w:val="20"/>
        <w:numPr>
          <w:ilvl w:val="1"/>
          <w:numId w:val="1"/>
        </w:numPr>
      </w:pPr>
      <w:bookmarkStart w:id="49" w:name="_Toc110283291"/>
      <w:bookmarkStart w:id="50" w:name="_Toc110283452"/>
      <w:r>
        <w:t>Т</w:t>
      </w:r>
      <w:r w:rsidR="00227459" w:rsidRPr="00E15F9B">
        <w:t xml:space="preserve">ребования к </w:t>
      </w:r>
      <w:r w:rsidR="00227459" w:rsidRPr="0039765C">
        <w:rPr>
          <w:szCs w:val="28"/>
        </w:rPr>
        <w:t>функциям</w:t>
      </w:r>
      <w:r w:rsidR="00227459" w:rsidRPr="00E15F9B">
        <w:t xml:space="preserve"> (задачам), выполняемым </w:t>
      </w:r>
      <w:r w:rsidR="0004641A">
        <w:t>АС</w:t>
      </w:r>
      <w:bookmarkEnd w:id="49"/>
      <w:bookmarkEnd w:id="50"/>
    </w:p>
    <w:p w:rsidR="009A061E" w:rsidRPr="00AF1B7A" w:rsidRDefault="009A061E" w:rsidP="009A061E">
      <w:pPr>
        <w:pStyle w:val="30"/>
        <w:numPr>
          <w:ilvl w:val="2"/>
          <w:numId w:val="1"/>
        </w:numPr>
      </w:pPr>
      <w:bookmarkStart w:id="51" w:name="_Toc76143720"/>
      <w:bookmarkStart w:id="52" w:name="_Toc110283292"/>
      <w:bookmarkStart w:id="53" w:name="_Toc110283453"/>
      <w:bookmarkStart w:id="54" w:name="_GoBack"/>
      <w:bookmarkEnd w:id="54"/>
      <w:r w:rsidRPr="00AF1B7A">
        <w:t xml:space="preserve">Модуль </w:t>
      </w:r>
      <w:r w:rsidR="004F43CA">
        <w:t>ЭРД</w:t>
      </w:r>
      <w:bookmarkEnd w:id="51"/>
      <w:r w:rsidR="001B420B">
        <w:t xml:space="preserve"> (</w:t>
      </w:r>
      <w:r w:rsidR="001B420B" w:rsidRPr="00D60903">
        <w:rPr>
          <w:i/>
          <w:color w:val="FF0000"/>
        </w:rPr>
        <w:t>сокращено</w:t>
      </w:r>
      <w:r w:rsidR="001B420B">
        <w:t>)</w:t>
      </w:r>
      <w:bookmarkEnd w:id="52"/>
      <w:bookmarkEnd w:id="53"/>
    </w:p>
    <w:p w:rsidR="00E140A3" w:rsidRDefault="00E140A3" w:rsidP="00E140A3">
      <w:pPr>
        <w:pStyle w:val="40"/>
        <w:numPr>
          <w:ilvl w:val="0"/>
          <w:numId w:val="35"/>
        </w:numPr>
      </w:pPr>
      <w:bookmarkStart w:id="55" w:name="_Toc44579880"/>
      <w:bookmarkStart w:id="56" w:name="_Toc45292981"/>
      <w:bookmarkStart w:id="57" w:name="_Ref45872053"/>
      <w:bookmarkStart w:id="58" w:name="_Toc44579953"/>
      <w:bookmarkStart w:id="59" w:name="_Toc45293071"/>
      <w:r w:rsidRPr="00AF1B7A">
        <w:t>Сис</w:t>
      </w:r>
      <w:r>
        <w:t xml:space="preserve">тема должна содержать </w:t>
      </w:r>
      <w:r w:rsidRPr="00AF1B7A">
        <w:t>функциональны</w:t>
      </w:r>
      <w:r>
        <w:t>е</w:t>
      </w:r>
      <w:r w:rsidRPr="00AF1B7A">
        <w:t xml:space="preserve"> рол</w:t>
      </w:r>
      <w:r>
        <w:t>и</w:t>
      </w:r>
      <w:r w:rsidRPr="00AF1B7A">
        <w:t xml:space="preserve"> </w:t>
      </w:r>
      <w:r>
        <w:t>п</w:t>
      </w:r>
      <w:r w:rsidRPr="00AF1B7A">
        <w:t>ользователей</w:t>
      </w:r>
      <w:r w:rsidR="00B2108D">
        <w:t xml:space="preserve"> (см. рис. 1)</w:t>
      </w:r>
      <w:r w:rsidRPr="00AF1B7A">
        <w:t>:</w:t>
      </w:r>
      <w:bookmarkEnd w:id="57"/>
    </w:p>
    <w:p w:rsidR="00E140A3" w:rsidRPr="00C94035" w:rsidRDefault="00E140A3" w:rsidP="00E140A3">
      <w:pPr>
        <w:pStyle w:val="ab"/>
        <w:keepNext/>
        <w:jc w:val="right"/>
        <w:rPr>
          <w:rFonts w:cs="Times New Roman"/>
          <w:sz w:val="16"/>
          <w:szCs w:val="16"/>
        </w:rPr>
      </w:pPr>
      <w:r w:rsidRPr="00AF1B7A">
        <w:rPr>
          <w:rFonts w:cs="Times New Roman"/>
        </w:rPr>
        <w:t>Таблица</w:t>
      </w:r>
      <w:r>
        <w:rPr>
          <w:rFonts w:cs="Times New Roman"/>
        </w:rPr>
        <w:t xml:space="preserve"> </w:t>
      </w:r>
      <w:r>
        <w:rPr>
          <w:rFonts w:cs="Times New Roman"/>
        </w:rPr>
        <w:t>4</w:t>
      </w:r>
      <w:r w:rsidRPr="00AF1B7A">
        <w:rPr>
          <w:rFonts w:cs="Times New Roman"/>
        </w:rPr>
        <w:t xml:space="preserve">. Перечень ролей </w:t>
      </w:r>
      <w:r>
        <w:rPr>
          <w:rFonts w:cs="Times New Roman"/>
        </w:rPr>
        <w:t>Системы</w:t>
      </w:r>
    </w:p>
    <w:tbl>
      <w:tblPr>
        <w:tblStyle w:val="aa"/>
        <w:tblW w:w="9351" w:type="dxa"/>
        <w:tblCellMar>
          <w:top w:w="28" w:type="dxa"/>
          <w:left w:w="85" w:type="dxa"/>
          <w:bottom w:w="28" w:type="dxa"/>
          <w:right w:w="85" w:type="dxa"/>
        </w:tblCellMar>
        <w:tblLook w:val="04A0" w:firstRow="1" w:lastRow="0" w:firstColumn="1" w:lastColumn="0" w:noHBand="0" w:noVBand="1"/>
      </w:tblPr>
      <w:tblGrid>
        <w:gridCol w:w="2122"/>
        <w:gridCol w:w="2257"/>
        <w:gridCol w:w="4972"/>
      </w:tblGrid>
      <w:tr w:rsidR="00E140A3" w:rsidRPr="00E46CCE" w:rsidTr="00A03D23">
        <w:trPr>
          <w:trHeight w:val="326"/>
        </w:trPr>
        <w:tc>
          <w:tcPr>
            <w:tcW w:w="2122" w:type="dxa"/>
            <w:shd w:val="clear" w:color="auto" w:fill="E7E6E6" w:themeFill="background2"/>
          </w:tcPr>
          <w:p w:rsidR="00E140A3" w:rsidRPr="00E46CCE" w:rsidRDefault="00E140A3" w:rsidP="00A03D23">
            <w:pPr>
              <w:ind w:firstLine="0"/>
              <w:jc w:val="left"/>
              <w:rPr>
                <w:rFonts w:ascii="Times New Roman" w:hAnsi="Times New Roman"/>
                <w:b/>
                <w:sz w:val="16"/>
                <w:szCs w:val="16"/>
              </w:rPr>
            </w:pPr>
            <w:r w:rsidRPr="00E46CCE">
              <w:rPr>
                <w:rFonts w:ascii="Times New Roman" w:hAnsi="Times New Roman"/>
                <w:b/>
                <w:sz w:val="16"/>
                <w:szCs w:val="16"/>
              </w:rPr>
              <w:t xml:space="preserve">Название роли </w:t>
            </w:r>
          </w:p>
        </w:tc>
        <w:tc>
          <w:tcPr>
            <w:tcW w:w="2257" w:type="dxa"/>
            <w:shd w:val="clear" w:color="auto" w:fill="E7E6E6" w:themeFill="background2"/>
          </w:tcPr>
          <w:p w:rsidR="00E140A3" w:rsidRPr="00E46CCE" w:rsidRDefault="00E140A3" w:rsidP="00A03D23">
            <w:pPr>
              <w:ind w:firstLine="0"/>
              <w:jc w:val="left"/>
              <w:rPr>
                <w:rFonts w:ascii="Times New Roman" w:hAnsi="Times New Roman"/>
                <w:b/>
                <w:sz w:val="16"/>
                <w:szCs w:val="16"/>
              </w:rPr>
            </w:pPr>
            <w:r w:rsidRPr="00E46CCE">
              <w:rPr>
                <w:rFonts w:ascii="Times New Roman" w:hAnsi="Times New Roman"/>
                <w:b/>
                <w:sz w:val="16"/>
                <w:szCs w:val="16"/>
              </w:rPr>
              <w:t xml:space="preserve">Должность по орг. структуре </w:t>
            </w:r>
          </w:p>
          <w:p w:rsidR="00E140A3" w:rsidRPr="00E46CCE" w:rsidRDefault="007C2A47" w:rsidP="00A03D23">
            <w:pPr>
              <w:ind w:firstLine="0"/>
              <w:jc w:val="left"/>
              <w:rPr>
                <w:rFonts w:ascii="Times New Roman" w:hAnsi="Times New Roman"/>
                <w:b/>
                <w:sz w:val="16"/>
                <w:szCs w:val="16"/>
              </w:rPr>
            </w:pPr>
            <w:r w:rsidRPr="00E46CCE">
              <w:rPr>
                <w:rFonts w:ascii="Times New Roman" w:hAnsi="Times New Roman"/>
                <w:b/>
                <w:sz w:val="16"/>
                <w:szCs w:val="16"/>
              </w:rPr>
              <w:t>Заказчика</w:t>
            </w:r>
          </w:p>
        </w:tc>
        <w:tc>
          <w:tcPr>
            <w:tcW w:w="4972" w:type="dxa"/>
            <w:shd w:val="clear" w:color="auto" w:fill="E7E6E6" w:themeFill="background2"/>
          </w:tcPr>
          <w:p w:rsidR="00E140A3" w:rsidRPr="00E46CCE" w:rsidRDefault="006B2BAD" w:rsidP="00A03D23">
            <w:pPr>
              <w:ind w:firstLine="0"/>
              <w:jc w:val="left"/>
              <w:rPr>
                <w:rFonts w:ascii="Times New Roman" w:hAnsi="Times New Roman"/>
                <w:b/>
                <w:sz w:val="16"/>
                <w:szCs w:val="16"/>
              </w:rPr>
            </w:pPr>
            <w:r w:rsidRPr="00E46CCE">
              <w:rPr>
                <w:rFonts w:ascii="Times New Roman" w:hAnsi="Times New Roman"/>
                <w:b/>
                <w:sz w:val="16"/>
                <w:szCs w:val="16"/>
              </w:rPr>
              <w:t>Права роли</w:t>
            </w:r>
          </w:p>
        </w:tc>
      </w:tr>
      <w:tr w:rsidR="00E140A3" w:rsidRPr="00E46CCE" w:rsidTr="00A03D23">
        <w:tc>
          <w:tcPr>
            <w:tcW w:w="2122" w:type="dxa"/>
          </w:tcPr>
          <w:p w:rsidR="00E140A3" w:rsidRPr="00E46CCE" w:rsidRDefault="00E140A3" w:rsidP="00A03D23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Руководитель структурного подразделения</w:t>
            </w:r>
          </w:p>
        </w:tc>
        <w:tc>
          <w:tcPr>
            <w:tcW w:w="2257" w:type="dxa"/>
          </w:tcPr>
          <w:p w:rsidR="00E140A3" w:rsidRPr="00E46CCE" w:rsidRDefault="00E140A3" w:rsidP="00A03D23">
            <w:pPr>
              <w:ind w:firstLine="0"/>
              <w:jc w:val="left"/>
              <w:rPr>
                <w:rFonts w:ascii="Times New Roman" w:eastAsia="Arial" w:hAnsi="Times New Roman"/>
                <w:sz w:val="16"/>
                <w:szCs w:val="16"/>
              </w:rPr>
            </w:pPr>
            <w:r w:rsidRPr="00E46CCE">
              <w:rPr>
                <w:rFonts w:ascii="Times New Roman" w:eastAsia="Arial" w:hAnsi="Times New Roman"/>
                <w:sz w:val="16"/>
                <w:szCs w:val="16"/>
              </w:rPr>
              <w:t xml:space="preserve">Начальник установки, Заместитель начальника цеха, </w:t>
            </w:r>
          </w:p>
          <w:p w:rsidR="00E140A3" w:rsidRPr="00E46CCE" w:rsidRDefault="00E140A3" w:rsidP="00A03D23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E46CCE">
              <w:rPr>
                <w:rFonts w:ascii="Times New Roman" w:eastAsia="Arial" w:hAnsi="Times New Roman"/>
                <w:sz w:val="16"/>
                <w:szCs w:val="16"/>
              </w:rPr>
              <w:t>Начальник цеха</w:t>
            </w:r>
          </w:p>
        </w:tc>
        <w:tc>
          <w:tcPr>
            <w:tcW w:w="4972" w:type="dxa"/>
          </w:tcPr>
          <w:p w:rsidR="00E140A3" w:rsidRPr="00E46CCE" w:rsidRDefault="00B2108D" w:rsidP="007C2A47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Создание заявки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 на оформление 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Э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РД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, п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роверка 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и утверждение Э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РД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, д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опуск к производству работ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, </w:t>
            </w:r>
            <w:r w:rsidR="007C2A47"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п</w:t>
            </w:r>
            <w:r w:rsidR="007C2A47"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роверка объема выполненных работ</w:t>
            </w:r>
            <w:r w:rsidR="007C2A47"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, п</w:t>
            </w:r>
            <w:r w:rsidR="007C2A47"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родление </w:t>
            </w:r>
            <w:r w:rsidR="007C2A47"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Э</w:t>
            </w:r>
            <w:r w:rsidR="007C2A47"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РД</w:t>
            </w:r>
          </w:p>
        </w:tc>
      </w:tr>
      <w:tr w:rsidR="00E140A3" w:rsidRPr="00E46CCE" w:rsidTr="00A03D23">
        <w:tc>
          <w:tcPr>
            <w:tcW w:w="2122" w:type="dxa"/>
          </w:tcPr>
          <w:p w:rsidR="00E140A3" w:rsidRPr="00E46CCE" w:rsidRDefault="00E140A3" w:rsidP="00A03D23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E46CCE">
              <w:rPr>
                <w:rFonts w:ascii="Times New Roman" w:eastAsia="Arial" w:hAnsi="Times New Roman"/>
                <w:sz w:val="16"/>
                <w:szCs w:val="16"/>
              </w:rPr>
              <w:t>Ответственный за подготовку</w:t>
            </w:r>
          </w:p>
        </w:tc>
        <w:tc>
          <w:tcPr>
            <w:tcW w:w="2257" w:type="dxa"/>
          </w:tcPr>
          <w:p w:rsidR="00E140A3" w:rsidRPr="00E46CCE" w:rsidRDefault="00E140A3" w:rsidP="00A03D23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4972" w:type="dxa"/>
          </w:tcPr>
          <w:p w:rsidR="00E140A3" w:rsidRPr="00E46CCE" w:rsidRDefault="007C2A47" w:rsidP="00A03D23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Согласование заявки на оформление </w:t>
            </w:r>
            <w:r w:rsidR="00E46CCE"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Э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РД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, п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одготовительные работы</w:t>
            </w:r>
          </w:p>
        </w:tc>
      </w:tr>
      <w:tr w:rsidR="00E140A3" w:rsidRPr="00E46CCE" w:rsidTr="00A03D23">
        <w:trPr>
          <w:trHeight w:val="343"/>
        </w:trPr>
        <w:tc>
          <w:tcPr>
            <w:tcW w:w="2122" w:type="dxa"/>
          </w:tcPr>
          <w:p w:rsidR="00E140A3" w:rsidRPr="00E46CCE" w:rsidRDefault="00E140A3" w:rsidP="00A03D23">
            <w:pPr>
              <w:ind w:firstLine="0"/>
              <w:jc w:val="left"/>
              <w:rPr>
                <w:rFonts w:ascii="Times New Roman" w:eastAsia="Arial" w:hAnsi="Times New Roman"/>
                <w:sz w:val="16"/>
                <w:szCs w:val="16"/>
              </w:rPr>
            </w:pPr>
            <w:r w:rsidRPr="00E46CCE">
              <w:rPr>
                <w:rFonts w:ascii="Times New Roman" w:eastAsia="Arial" w:hAnsi="Times New Roman"/>
                <w:sz w:val="16"/>
                <w:szCs w:val="16"/>
              </w:rPr>
              <w:t>Ответственный за проведение работ</w:t>
            </w:r>
          </w:p>
        </w:tc>
        <w:tc>
          <w:tcPr>
            <w:tcW w:w="2257" w:type="dxa"/>
          </w:tcPr>
          <w:p w:rsidR="00E140A3" w:rsidRPr="00E46CCE" w:rsidRDefault="00E140A3" w:rsidP="00A03D23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4972" w:type="dxa"/>
          </w:tcPr>
          <w:p w:rsidR="00E140A3" w:rsidRPr="00E46CCE" w:rsidRDefault="00775CB3" w:rsidP="007C2A47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Оформление </w:t>
            </w:r>
            <w:r w:rsidR="00E46CCE"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Э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РД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, п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одтверждение выполнения подготовительных мероприятий</w:t>
            </w:r>
            <w:r w:rsidR="007C2A47"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, и</w:t>
            </w:r>
            <w:r w:rsidR="007C2A47"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нструктаж непосредственных исполнителей</w:t>
            </w:r>
            <w:r w:rsidR="007C2A47"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, в</w:t>
            </w:r>
            <w:r w:rsidR="007C2A47"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ыполнение работ</w:t>
            </w:r>
          </w:p>
        </w:tc>
      </w:tr>
      <w:tr w:rsidR="00E140A3" w:rsidRPr="00E46CCE" w:rsidTr="00A03D23">
        <w:tc>
          <w:tcPr>
            <w:tcW w:w="2122" w:type="dxa"/>
          </w:tcPr>
          <w:p w:rsidR="00E140A3" w:rsidRPr="00E46CCE" w:rsidRDefault="00E140A3" w:rsidP="00A03D23">
            <w:pPr>
              <w:ind w:firstLine="0"/>
              <w:jc w:val="left"/>
              <w:rPr>
                <w:rFonts w:ascii="Times New Roman" w:eastAsia="Arial" w:hAnsi="Times New Roman"/>
                <w:sz w:val="16"/>
                <w:szCs w:val="16"/>
              </w:rPr>
            </w:pPr>
            <w:r w:rsidRPr="00E46CCE">
              <w:rPr>
                <w:rFonts w:ascii="Times New Roman" w:eastAsia="Arial" w:hAnsi="Times New Roman"/>
                <w:sz w:val="16"/>
                <w:szCs w:val="16"/>
              </w:rPr>
              <w:t xml:space="preserve">Ответственный 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за ведение техпроцесса</w:t>
            </w:r>
          </w:p>
        </w:tc>
        <w:tc>
          <w:tcPr>
            <w:tcW w:w="2257" w:type="dxa"/>
          </w:tcPr>
          <w:p w:rsidR="00E140A3" w:rsidRPr="00E46CCE" w:rsidRDefault="00E140A3" w:rsidP="00A03D23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4972" w:type="dxa"/>
          </w:tcPr>
          <w:p w:rsidR="00E140A3" w:rsidRPr="00E46CCE" w:rsidRDefault="00111170" w:rsidP="00E46CCE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E46CCE">
              <w:rPr>
                <w:rFonts w:ascii="Times New Roman" w:hAnsi="Times New Roman"/>
                <w:sz w:val="16"/>
                <w:szCs w:val="16"/>
              </w:rPr>
              <w:t>Согласование ЭРД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, п</w:t>
            </w:r>
            <w:r w:rsidR="00775CB3"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одтверждение выполнения подготовительных мероприятий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, </w:t>
            </w:r>
            <w:r w:rsidR="00E46CCE"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П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родление </w:t>
            </w:r>
            <w:r w:rsidR="00E46CCE"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Э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РД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, получение </w:t>
            </w:r>
            <w:r w:rsidR="00E46CCE"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У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ведомлени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я 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о закрытии </w:t>
            </w:r>
            <w:r w:rsidR="00E46CCE"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Э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РД</w:t>
            </w:r>
          </w:p>
        </w:tc>
      </w:tr>
      <w:tr w:rsidR="00E140A3" w:rsidRPr="00E46CCE" w:rsidTr="00A03D23">
        <w:tc>
          <w:tcPr>
            <w:tcW w:w="2122" w:type="dxa"/>
          </w:tcPr>
          <w:p w:rsidR="00E140A3" w:rsidRPr="00E46CCE" w:rsidRDefault="00E140A3" w:rsidP="00A03D23">
            <w:pPr>
              <w:ind w:firstLine="0"/>
              <w:jc w:val="left"/>
              <w:rPr>
                <w:rFonts w:ascii="Times New Roman" w:eastAsia="Arial" w:hAnsi="Times New Roman"/>
                <w:sz w:val="16"/>
                <w:szCs w:val="16"/>
              </w:rPr>
            </w:pPr>
            <w:r w:rsidRPr="00E46CCE">
              <w:rPr>
                <w:rFonts w:ascii="Times New Roman" w:eastAsia="Arial" w:hAnsi="Times New Roman"/>
                <w:sz w:val="16"/>
                <w:szCs w:val="16"/>
              </w:rPr>
              <w:t>АСС</w:t>
            </w:r>
          </w:p>
        </w:tc>
        <w:tc>
          <w:tcPr>
            <w:tcW w:w="2257" w:type="dxa"/>
          </w:tcPr>
          <w:p w:rsidR="00E140A3" w:rsidRPr="00E46CCE" w:rsidRDefault="00E140A3" w:rsidP="00A03D23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4972" w:type="dxa"/>
          </w:tcPr>
          <w:p w:rsidR="00E140A3" w:rsidRPr="00E46CCE" w:rsidRDefault="00E46CCE" w:rsidP="00E46CCE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E46CCE">
              <w:rPr>
                <w:rFonts w:ascii="Times New Roman" w:hAnsi="Times New Roman"/>
                <w:sz w:val="16"/>
                <w:szCs w:val="16"/>
              </w:rPr>
              <w:t>Согласование ЭРД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, 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Р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егистрация  РД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, П</w:t>
            </w:r>
            <w:r w:rsidR="00775CB3"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одтверждение выполнения подготовительных мероприятий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, П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родление 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Э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РД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, 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получение 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у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ведомления о закрытии 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Э</w:t>
            </w: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РД</w:t>
            </w:r>
          </w:p>
        </w:tc>
      </w:tr>
      <w:tr w:rsidR="00E140A3" w:rsidRPr="00E46CCE" w:rsidTr="00A03D23">
        <w:tc>
          <w:tcPr>
            <w:tcW w:w="2122" w:type="dxa"/>
          </w:tcPr>
          <w:p w:rsidR="00E140A3" w:rsidRPr="00E46CCE" w:rsidRDefault="00E140A3" w:rsidP="00A03D23">
            <w:pPr>
              <w:ind w:firstLine="0"/>
              <w:jc w:val="left"/>
              <w:rPr>
                <w:rFonts w:ascii="Times New Roman" w:eastAsia="Arial" w:hAnsi="Times New Roman"/>
                <w:sz w:val="16"/>
                <w:szCs w:val="16"/>
              </w:rPr>
            </w:pPr>
            <w:r w:rsidRPr="00E46CCE">
              <w:rPr>
                <w:rFonts w:ascii="Times New Roman" w:hAnsi="Times New Roman"/>
                <w:color w:val="000000"/>
                <w:sz w:val="16"/>
                <w:szCs w:val="16"/>
              </w:rPr>
              <w:t>Взаимосвязанное подразделение</w:t>
            </w:r>
          </w:p>
        </w:tc>
        <w:tc>
          <w:tcPr>
            <w:tcW w:w="2257" w:type="dxa"/>
          </w:tcPr>
          <w:p w:rsidR="00E140A3" w:rsidRPr="00E46CCE" w:rsidRDefault="00E140A3" w:rsidP="00A03D23">
            <w:pPr>
              <w:ind w:firstLine="0"/>
              <w:jc w:val="left"/>
              <w:rPr>
                <w:rFonts w:ascii="Times New Roman" w:eastAsia="Arial" w:hAnsi="Times New Roman"/>
                <w:sz w:val="16"/>
                <w:szCs w:val="16"/>
              </w:rPr>
            </w:pPr>
          </w:p>
        </w:tc>
        <w:tc>
          <w:tcPr>
            <w:tcW w:w="4972" w:type="dxa"/>
          </w:tcPr>
          <w:p w:rsidR="00E140A3" w:rsidRPr="00E46CCE" w:rsidRDefault="00775CB3" w:rsidP="00A03D23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E46CCE">
              <w:rPr>
                <w:rFonts w:ascii="Times New Roman" w:hAnsi="Times New Roman"/>
                <w:sz w:val="16"/>
                <w:szCs w:val="16"/>
              </w:rPr>
              <w:t>Согласование ЭРД</w:t>
            </w:r>
          </w:p>
        </w:tc>
      </w:tr>
      <w:tr w:rsidR="00E140A3" w:rsidRPr="00E46CCE" w:rsidTr="00A03D23">
        <w:tc>
          <w:tcPr>
            <w:tcW w:w="2122" w:type="dxa"/>
          </w:tcPr>
          <w:p w:rsidR="00E140A3" w:rsidRPr="00E46CCE" w:rsidRDefault="00E140A3" w:rsidP="00A03D23">
            <w:pPr>
              <w:ind w:firstLine="0"/>
              <w:jc w:val="left"/>
              <w:rPr>
                <w:rFonts w:ascii="Times New Roman" w:eastAsia="Arial" w:hAnsi="Times New Roman"/>
                <w:sz w:val="16"/>
                <w:szCs w:val="16"/>
              </w:rPr>
            </w:pPr>
            <w:r w:rsidRPr="00E46CCE">
              <w:rPr>
                <w:rFonts w:ascii="Times New Roman" w:hAnsi="Times New Roman"/>
                <w:sz w:val="16"/>
                <w:szCs w:val="16"/>
              </w:rPr>
              <w:t>Администратор информационной безопасности</w:t>
            </w:r>
          </w:p>
        </w:tc>
        <w:tc>
          <w:tcPr>
            <w:tcW w:w="2257" w:type="dxa"/>
          </w:tcPr>
          <w:p w:rsidR="00E140A3" w:rsidRPr="00E46CCE" w:rsidRDefault="00E140A3" w:rsidP="00A03D23">
            <w:pPr>
              <w:ind w:firstLine="0"/>
              <w:jc w:val="left"/>
              <w:rPr>
                <w:rFonts w:ascii="Times New Roman" w:eastAsia="Arial" w:hAnsi="Times New Roman"/>
                <w:sz w:val="16"/>
                <w:szCs w:val="16"/>
              </w:rPr>
            </w:pPr>
          </w:p>
        </w:tc>
        <w:tc>
          <w:tcPr>
            <w:tcW w:w="4972" w:type="dxa"/>
          </w:tcPr>
          <w:p w:rsidR="00E140A3" w:rsidRPr="00E46CCE" w:rsidRDefault="00E140A3" w:rsidP="00A03D23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E46CCE">
              <w:rPr>
                <w:rFonts w:ascii="Times New Roman" w:hAnsi="Times New Roman"/>
                <w:color w:val="auto"/>
                <w:sz w:val="16"/>
                <w:szCs w:val="16"/>
              </w:rPr>
              <w:t>Назначение пользователям бизнес-ролей (см. п. 1 в разделе 4.4.1)</w:t>
            </w:r>
          </w:p>
          <w:p w:rsidR="00E140A3" w:rsidRPr="00E46CCE" w:rsidRDefault="00E140A3" w:rsidP="00A03D23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E140A3" w:rsidRPr="00E46CCE" w:rsidTr="00A03D23">
        <w:tc>
          <w:tcPr>
            <w:tcW w:w="2122" w:type="dxa"/>
          </w:tcPr>
          <w:p w:rsidR="00E140A3" w:rsidRPr="00E46CCE" w:rsidRDefault="00E140A3" w:rsidP="00A03D23">
            <w:pPr>
              <w:ind w:firstLine="0"/>
              <w:jc w:val="left"/>
              <w:rPr>
                <w:rFonts w:ascii="Times New Roman" w:eastAsia="Arial" w:hAnsi="Times New Roman"/>
                <w:sz w:val="16"/>
                <w:szCs w:val="16"/>
              </w:rPr>
            </w:pPr>
            <w:r w:rsidRPr="00E46CCE">
              <w:rPr>
                <w:rFonts w:ascii="Times New Roman" w:hAnsi="Times New Roman"/>
                <w:sz w:val="16"/>
                <w:szCs w:val="16"/>
              </w:rPr>
              <w:t>Администратор нормативно-справочной информации</w:t>
            </w:r>
          </w:p>
        </w:tc>
        <w:tc>
          <w:tcPr>
            <w:tcW w:w="2257" w:type="dxa"/>
          </w:tcPr>
          <w:p w:rsidR="00E140A3" w:rsidRPr="00E46CCE" w:rsidRDefault="00E140A3" w:rsidP="00A03D23">
            <w:pPr>
              <w:ind w:firstLine="0"/>
              <w:jc w:val="left"/>
              <w:rPr>
                <w:rFonts w:ascii="Times New Roman" w:eastAsia="Arial" w:hAnsi="Times New Roman"/>
                <w:sz w:val="16"/>
                <w:szCs w:val="16"/>
              </w:rPr>
            </w:pPr>
          </w:p>
        </w:tc>
        <w:tc>
          <w:tcPr>
            <w:tcW w:w="4972" w:type="dxa"/>
          </w:tcPr>
          <w:p w:rsidR="00E140A3" w:rsidRPr="00E46CCE" w:rsidRDefault="00E140A3" w:rsidP="00A03D23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E46CCE">
              <w:rPr>
                <w:rFonts w:ascii="Times New Roman" w:hAnsi="Times New Roman"/>
                <w:sz w:val="16"/>
                <w:szCs w:val="16"/>
              </w:rPr>
              <w:t>Добавление, изменение и удаление информации в справочниках системы (см. п. 1 в разделе 4.4.1)</w:t>
            </w:r>
          </w:p>
        </w:tc>
      </w:tr>
    </w:tbl>
    <w:p w:rsidR="00E140A3" w:rsidRPr="00AF1B7A" w:rsidRDefault="00E140A3" w:rsidP="00E140A3">
      <w:pPr>
        <w:pStyle w:val="40"/>
        <w:numPr>
          <w:ilvl w:val="0"/>
          <w:numId w:val="35"/>
        </w:numPr>
      </w:pPr>
      <w:r w:rsidRPr="00AF1B7A">
        <w:t xml:space="preserve">В Системе должна быть предусмотрена возможность совмещения нескольких функциональных ролей одним Пользователем. Каждый Пользователь может иметь одну или несколько функциональных ролей. </w:t>
      </w:r>
    </w:p>
    <w:bookmarkEnd w:id="58"/>
    <w:bookmarkEnd w:id="59"/>
    <w:p w:rsidR="009A061E" w:rsidRPr="00AF1B7A" w:rsidRDefault="009A061E" w:rsidP="00C6750E">
      <w:pPr>
        <w:pStyle w:val="40"/>
        <w:numPr>
          <w:ilvl w:val="0"/>
          <w:numId w:val="35"/>
        </w:numPr>
      </w:pPr>
      <w:r w:rsidRPr="00AF1B7A">
        <w:t xml:space="preserve">Каждый этап жизненного цикла </w:t>
      </w:r>
      <w:r w:rsidR="005F3CCF">
        <w:t>электронного разрешительного документа (Э</w:t>
      </w:r>
      <w:r w:rsidR="004F43CA">
        <w:t>РД</w:t>
      </w:r>
      <w:r w:rsidR="005F3CCF">
        <w:t>)</w:t>
      </w:r>
      <w:r w:rsidRPr="00AF1B7A">
        <w:t xml:space="preserve"> </w:t>
      </w:r>
      <w:r w:rsidR="005F3CCF">
        <w:t xml:space="preserve">(см. рис. 1) </w:t>
      </w:r>
      <w:r w:rsidRPr="00AF1B7A">
        <w:t xml:space="preserve">должен быть отражен в </w:t>
      </w:r>
      <w:r w:rsidR="00210CE3" w:rsidRPr="00AF1B7A">
        <w:t>Систем</w:t>
      </w:r>
      <w:r w:rsidR="00210CE3">
        <w:t>е</w:t>
      </w:r>
      <w:r w:rsidRPr="00AF1B7A">
        <w:t xml:space="preserve"> в виде статуса. </w:t>
      </w:r>
      <w:r w:rsidR="00087211">
        <w:t xml:space="preserve">За статус отвечает определённая роль. </w:t>
      </w:r>
      <w:r w:rsidRPr="00AF1B7A">
        <w:t xml:space="preserve">Перечень статусов </w:t>
      </w:r>
      <w:r w:rsidR="005F3CCF">
        <w:t>Э</w:t>
      </w:r>
      <w:r w:rsidR="004F43CA">
        <w:t>РД</w:t>
      </w:r>
      <w:r w:rsidR="00E140A3">
        <w:t xml:space="preserve"> и ролей</w:t>
      </w:r>
      <w:r w:rsidRPr="00AF1B7A">
        <w:t xml:space="preserve"> представлен в таблице ниже.</w:t>
      </w:r>
      <w:bookmarkEnd w:id="55"/>
      <w:bookmarkEnd w:id="56"/>
    </w:p>
    <w:p w:rsidR="009A061E" w:rsidRPr="00AF1B7A" w:rsidRDefault="009A061E" w:rsidP="009A061E">
      <w:pPr>
        <w:pStyle w:val="ab"/>
        <w:keepNext/>
        <w:jc w:val="right"/>
        <w:rPr>
          <w:rFonts w:cs="Times New Roman"/>
        </w:rPr>
      </w:pPr>
      <w:bookmarkStart w:id="60" w:name="_Ref41265934"/>
      <w:r w:rsidRPr="00AF1B7A">
        <w:rPr>
          <w:rFonts w:cs="Times New Roman"/>
        </w:rPr>
        <w:t xml:space="preserve">Таблица </w:t>
      </w:r>
      <w:r w:rsidR="00E140A3">
        <w:rPr>
          <w:rFonts w:cs="Times New Roman"/>
          <w:noProof/>
        </w:rPr>
        <w:t>5</w:t>
      </w:r>
      <w:r w:rsidRPr="00AF1B7A">
        <w:rPr>
          <w:rFonts w:cs="Times New Roman"/>
        </w:rPr>
        <w:t xml:space="preserve">. Статусы </w:t>
      </w:r>
      <w:r w:rsidR="004F43CA">
        <w:rPr>
          <w:rFonts w:cs="Times New Roman"/>
        </w:rPr>
        <w:t>ЭРД</w:t>
      </w:r>
      <w:bookmarkEnd w:id="60"/>
      <w:r w:rsidR="00E140A3">
        <w:rPr>
          <w:rFonts w:cs="Times New Roman"/>
        </w:rPr>
        <w:t xml:space="preserve"> и роли пользователей</w:t>
      </w:r>
    </w:p>
    <w:tbl>
      <w:tblPr>
        <w:tblStyle w:val="aa"/>
        <w:tblW w:w="5000" w:type="pct"/>
        <w:jc w:val="center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587"/>
        <w:gridCol w:w="4504"/>
        <w:gridCol w:w="4253"/>
      </w:tblGrid>
      <w:tr w:rsidR="00956333" w:rsidRPr="00975B10" w:rsidTr="00975B10">
        <w:trPr>
          <w:tblHeader/>
          <w:jc w:val="center"/>
        </w:trPr>
        <w:tc>
          <w:tcPr>
            <w:tcW w:w="314" w:type="pct"/>
            <w:shd w:val="clear" w:color="auto" w:fill="E7E6E6" w:themeFill="background2"/>
            <w:vAlign w:val="center"/>
          </w:tcPr>
          <w:p w:rsidR="00956333" w:rsidRPr="00975B10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  <w:r w:rsidRPr="00975B10">
              <w:rPr>
                <w:rFonts w:ascii="Times New Roman" w:hAnsi="Times New Roman"/>
                <w:b/>
                <w:sz w:val="16"/>
                <w:szCs w:val="16"/>
              </w:rPr>
              <w:t>№п/п</w:t>
            </w:r>
          </w:p>
        </w:tc>
        <w:tc>
          <w:tcPr>
            <w:tcW w:w="2410" w:type="pct"/>
            <w:shd w:val="clear" w:color="auto" w:fill="E7E6E6" w:themeFill="background2"/>
            <w:vAlign w:val="center"/>
          </w:tcPr>
          <w:p w:rsidR="00956333" w:rsidRPr="00975B10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  <w:r w:rsidRPr="00975B10">
              <w:rPr>
                <w:rFonts w:ascii="Times New Roman" w:hAnsi="Times New Roman"/>
                <w:b/>
                <w:sz w:val="16"/>
                <w:szCs w:val="16"/>
              </w:rPr>
              <w:t xml:space="preserve">Статус </w:t>
            </w:r>
            <w:r w:rsidR="004F43CA" w:rsidRPr="00975B10">
              <w:rPr>
                <w:rFonts w:ascii="Times New Roman" w:hAnsi="Times New Roman"/>
                <w:b/>
                <w:sz w:val="16"/>
                <w:szCs w:val="16"/>
              </w:rPr>
              <w:t>ЭРД</w:t>
            </w:r>
          </w:p>
        </w:tc>
        <w:tc>
          <w:tcPr>
            <w:tcW w:w="2277" w:type="pct"/>
            <w:shd w:val="clear" w:color="auto" w:fill="E7E6E6" w:themeFill="background2"/>
          </w:tcPr>
          <w:p w:rsidR="00956333" w:rsidRPr="00975B10" w:rsidRDefault="00D35DFF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  <w:r w:rsidRPr="00975B10">
              <w:rPr>
                <w:rFonts w:ascii="Times New Roman" w:hAnsi="Times New Roman"/>
                <w:b/>
                <w:sz w:val="16"/>
                <w:szCs w:val="16"/>
              </w:rPr>
              <w:t>Роль, ответственная за статус</w:t>
            </w:r>
          </w:p>
        </w:tc>
      </w:tr>
      <w:tr w:rsidR="00956333" w:rsidRPr="00975B10" w:rsidTr="00975B10">
        <w:trPr>
          <w:trHeight w:val="397"/>
          <w:jc w:val="center"/>
        </w:trPr>
        <w:tc>
          <w:tcPr>
            <w:tcW w:w="314" w:type="pct"/>
            <w:vAlign w:val="center"/>
          </w:tcPr>
          <w:p w:rsidR="00956333" w:rsidRPr="00975B10" w:rsidRDefault="00956333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956333" w:rsidRPr="00975B10" w:rsidRDefault="005F3CCF" w:rsidP="005F3CCF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Заявка на оформление РД</w:t>
            </w:r>
          </w:p>
        </w:tc>
        <w:tc>
          <w:tcPr>
            <w:tcW w:w="2277" w:type="pct"/>
          </w:tcPr>
          <w:p w:rsidR="00956333" w:rsidRPr="00975B10" w:rsidRDefault="00087211" w:rsidP="00087211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Руководитель структурного подразделения</w:t>
            </w:r>
          </w:p>
        </w:tc>
      </w:tr>
      <w:tr w:rsidR="00956333" w:rsidRPr="00975B10" w:rsidTr="00975B10">
        <w:trPr>
          <w:trHeight w:val="397"/>
          <w:jc w:val="center"/>
        </w:trPr>
        <w:tc>
          <w:tcPr>
            <w:tcW w:w="314" w:type="pct"/>
            <w:vAlign w:val="center"/>
          </w:tcPr>
          <w:p w:rsidR="00956333" w:rsidRPr="00975B10" w:rsidRDefault="00956333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956333" w:rsidRPr="00975B10" w:rsidRDefault="005F3CCF" w:rsidP="005F3CCF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Согласование заявки на оформление РД с ответственным за подготовку</w:t>
            </w:r>
          </w:p>
        </w:tc>
        <w:tc>
          <w:tcPr>
            <w:tcW w:w="2277" w:type="pct"/>
          </w:tcPr>
          <w:p w:rsidR="00956333" w:rsidRPr="00975B10" w:rsidRDefault="00087211" w:rsidP="006B2BAD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О</w:t>
            </w: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тветственны</w:t>
            </w: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й</w:t>
            </w: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 за подготовку</w:t>
            </w:r>
          </w:p>
        </w:tc>
      </w:tr>
      <w:tr w:rsidR="00956333" w:rsidRPr="00975B10" w:rsidTr="00975B10">
        <w:trPr>
          <w:trHeight w:val="397"/>
          <w:jc w:val="center"/>
        </w:trPr>
        <w:tc>
          <w:tcPr>
            <w:tcW w:w="314" w:type="pct"/>
            <w:vAlign w:val="center"/>
          </w:tcPr>
          <w:p w:rsidR="00956333" w:rsidRPr="00975B10" w:rsidRDefault="00956333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956333" w:rsidRPr="00975B10" w:rsidRDefault="005F3CCF" w:rsidP="005F3CCF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Оформление РД</w:t>
            </w:r>
          </w:p>
        </w:tc>
        <w:tc>
          <w:tcPr>
            <w:tcW w:w="2277" w:type="pct"/>
          </w:tcPr>
          <w:p w:rsidR="00956333" w:rsidRPr="00975B10" w:rsidRDefault="00087211" w:rsidP="006B2BAD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Ответственный </w:t>
            </w: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br/>
              <w:t>за проведение</w:t>
            </w: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 работ</w:t>
            </w:r>
          </w:p>
        </w:tc>
      </w:tr>
      <w:tr w:rsidR="00956333" w:rsidRPr="00975B10" w:rsidTr="00975B10">
        <w:trPr>
          <w:trHeight w:val="397"/>
          <w:jc w:val="center"/>
        </w:trPr>
        <w:tc>
          <w:tcPr>
            <w:tcW w:w="314" w:type="pct"/>
            <w:vAlign w:val="center"/>
          </w:tcPr>
          <w:p w:rsidR="00956333" w:rsidRPr="00975B10" w:rsidRDefault="00956333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956333" w:rsidRPr="00975B10" w:rsidRDefault="005F3CCF" w:rsidP="005F3CCF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Проверка РД</w:t>
            </w:r>
          </w:p>
        </w:tc>
        <w:tc>
          <w:tcPr>
            <w:tcW w:w="2277" w:type="pct"/>
          </w:tcPr>
          <w:p w:rsidR="00956333" w:rsidRPr="00975B10" w:rsidRDefault="00087211" w:rsidP="006B2BAD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Руководитель структурного подразделения</w:t>
            </w:r>
          </w:p>
        </w:tc>
      </w:tr>
      <w:tr w:rsidR="005F3CCF" w:rsidRPr="00975B10" w:rsidTr="00975B10">
        <w:trPr>
          <w:trHeight w:val="397"/>
          <w:jc w:val="center"/>
        </w:trPr>
        <w:tc>
          <w:tcPr>
            <w:tcW w:w="314" w:type="pct"/>
            <w:vAlign w:val="center"/>
          </w:tcPr>
          <w:p w:rsidR="005F3CCF" w:rsidRPr="00975B10" w:rsidRDefault="005F3CCF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5F3CCF" w:rsidRPr="00975B10" w:rsidRDefault="005F3CCF" w:rsidP="005F3CCF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Согласование РД ответственным за ведение техпроцесса</w:t>
            </w:r>
          </w:p>
        </w:tc>
        <w:tc>
          <w:tcPr>
            <w:tcW w:w="2277" w:type="pct"/>
          </w:tcPr>
          <w:p w:rsidR="005F3CCF" w:rsidRPr="00975B10" w:rsidRDefault="00087211" w:rsidP="00602ED1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О</w:t>
            </w: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тветственны</w:t>
            </w: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й</w:t>
            </w: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 за ведение техпроцесса</w:t>
            </w:r>
          </w:p>
        </w:tc>
      </w:tr>
      <w:tr w:rsidR="005F3CCF" w:rsidRPr="00975B10" w:rsidTr="00975B10">
        <w:trPr>
          <w:trHeight w:val="397"/>
          <w:jc w:val="center"/>
        </w:trPr>
        <w:tc>
          <w:tcPr>
            <w:tcW w:w="314" w:type="pct"/>
            <w:vAlign w:val="center"/>
          </w:tcPr>
          <w:p w:rsidR="005F3CCF" w:rsidRPr="00975B10" w:rsidRDefault="005F3CCF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5F3CCF" w:rsidRPr="00975B10" w:rsidRDefault="005F3CCF" w:rsidP="005F3CCF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Согласование РД АСС</w:t>
            </w:r>
          </w:p>
        </w:tc>
        <w:tc>
          <w:tcPr>
            <w:tcW w:w="2277" w:type="pct"/>
          </w:tcPr>
          <w:p w:rsidR="005F3CCF" w:rsidRPr="00975B10" w:rsidRDefault="00087211" w:rsidP="006B2BAD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sz w:val="16"/>
                <w:szCs w:val="16"/>
              </w:rPr>
              <w:t>АСС</w:t>
            </w:r>
          </w:p>
        </w:tc>
      </w:tr>
      <w:tr w:rsidR="005F3CCF" w:rsidRPr="00975B10" w:rsidTr="00975B10">
        <w:trPr>
          <w:trHeight w:val="397"/>
          <w:jc w:val="center"/>
        </w:trPr>
        <w:tc>
          <w:tcPr>
            <w:tcW w:w="314" w:type="pct"/>
            <w:vAlign w:val="center"/>
          </w:tcPr>
          <w:p w:rsidR="005F3CCF" w:rsidRPr="00975B10" w:rsidRDefault="005F3CCF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5F3CCF" w:rsidRPr="00975B10" w:rsidRDefault="005F3CCF" w:rsidP="005F3CCF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Согласование РД ответственным взаимосвязанного подразделения</w:t>
            </w:r>
          </w:p>
        </w:tc>
        <w:tc>
          <w:tcPr>
            <w:tcW w:w="2277" w:type="pct"/>
          </w:tcPr>
          <w:p w:rsidR="005F3CCF" w:rsidRPr="00975B10" w:rsidRDefault="00087211" w:rsidP="00975B10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О</w:t>
            </w: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тветственны</w:t>
            </w: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й</w:t>
            </w: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 взаимосвязанного подразделения</w:t>
            </w:r>
          </w:p>
        </w:tc>
      </w:tr>
      <w:tr w:rsidR="00956333" w:rsidRPr="00975B10" w:rsidTr="00975B10">
        <w:trPr>
          <w:trHeight w:val="397"/>
          <w:jc w:val="center"/>
        </w:trPr>
        <w:tc>
          <w:tcPr>
            <w:tcW w:w="314" w:type="pct"/>
            <w:vAlign w:val="center"/>
          </w:tcPr>
          <w:p w:rsidR="00956333" w:rsidRPr="00975B10" w:rsidRDefault="00956333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956333" w:rsidRPr="00975B10" w:rsidRDefault="005F3CCF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Утверждение РД</w:t>
            </w:r>
          </w:p>
        </w:tc>
        <w:tc>
          <w:tcPr>
            <w:tcW w:w="2277" w:type="pct"/>
          </w:tcPr>
          <w:p w:rsidR="00956333" w:rsidRPr="00975B10" w:rsidRDefault="00087211" w:rsidP="00975B10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Руководитель структурного подразделения</w:t>
            </w:r>
          </w:p>
        </w:tc>
      </w:tr>
      <w:tr w:rsidR="005F3CCF" w:rsidRPr="00975B10" w:rsidTr="00975B10">
        <w:trPr>
          <w:trHeight w:val="397"/>
          <w:jc w:val="center"/>
        </w:trPr>
        <w:tc>
          <w:tcPr>
            <w:tcW w:w="314" w:type="pct"/>
            <w:vAlign w:val="center"/>
          </w:tcPr>
          <w:p w:rsidR="005F3CCF" w:rsidRPr="00975B10" w:rsidRDefault="005F3CCF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5F3CCF" w:rsidRPr="00975B10" w:rsidRDefault="005F3CCF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Регистрация  РД</w:t>
            </w:r>
          </w:p>
        </w:tc>
        <w:tc>
          <w:tcPr>
            <w:tcW w:w="2277" w:type="pct"/>
          </w:tcPr>
          <w:p w:rsidR="005F3CCF" w:rsidRPr="00975B10" w:rsidRDefault="00087211" w:rsidP="00975B10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sz w:val="16"/>
                <w:szCs w:val="16"/>
              </w:rPr>
              <w:t>АСС</w:t>
            </w:r>
          </w:p>
        </w:tc>
      </w:tr>
      <w:tr w:rsidR="00956333" w:rsidRPr="00975B10" w:rsidTr="00975B10">
        <w:trPr>
          <w:trHeight w:val="397"/>
          <w:jc w:val="center"/>
        </w:trPr>
        <w:tc>
          <w:tcPr>
            <w:tcW w:w="314" w:type="pct"/>
            <w:vAlign w:val="center"/>
          </w:tcPr>
          <w:p w:rsidR="00956333" w:rsidRPr="00975B10" w:rsidRDefault="00956333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956333" w:rsidRPr="00975B10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sz w:val="16"/>
                <w:szCs w:val="16"/>
              </w:rPr>
              <w:t>Подготовительные работы</w:t>
            </w:r>
          </w:p>
        </w:tc>
        <w:tc>
          <w:tcPr>
            <w:tcW w:w="2277" w:type="pct"/>
          </w:tcPr>
          <w:p w:rsidR="00956333" w:rsidRPr="00975B10" w:rsidRDefault="00087211" w:rsidP="00975B10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eastAsia="Arial" w:hAnsi="Times New Roman"/>
                <w:sz w:val="16"/>
                <w:szCs w:val="16"/>
              </w:rPr>
              <w:t>Ответственный за подготовку</w:t>
            </w:r>
          </w:p>
        </w:tc>
      </w:tr>
      <w:tr w:rsidR="00956333" w:rsidRPr="00975B10" w:rsidTr="00975B10">
        <w:trPr>
          <w:trHeight w:val="397"/>
          <w:jc w:val="center"/>
        </w:trPr>
        <w:tc>
          <w:tcPr>
            <w:tcW w:w="314" w:type="pct"/>
            <w:vAlign w:val="center"/>
          </w:tcPr>
          <w:p w:rsidR="00956333" w:rsidRPr="00975B10" w:rsidRDefault="00956333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956333" w:rsidRPr="00975B10" w:rsidRDefault="005F3CCF" w:rsidP="005F3CCF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Подтверждение выполнения подготовительных мероприятий ответственным за проведение</w:t>
            </w:r>
          </w:p>
        </w:tc>
        <w:tc>
          <w:tcPr>
            <w:tcW w:w="2277" w:type="pct"/>
          </w:tcPr>
          <w:p w:rsidR="00956333" w:rsidRPr="00975B10" w:rsidRDefault="00087211" w:rsidP="00975B10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Ответственный </w:t>
            </w: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br/>
              <w:t>за проведение работ</w:t>
            </w:r>
          </w:p>
        </w:tc>
      </w:tr>
      <w:tr w:rsidR="00602ED1" w:rsidRPr="00975B10" w:rsidTr="00975B10">
        <w:trPr>
          <w:trHeight w:val="397"/>
          <w:jc w:val="center"/>
        </w:trPr>
        <w:tc>
          <w:tcPr>
            <w:tcW w:w="314" w:type="pct"/>
            <w:vAlign w:val="center"/>
          </w:tcPr>
          <w:p w:rsidR="00602ED1" w:rsidRPr="00975B10" w:rsidRDefault="00602ED1" w:rsidP="00602ED1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602ED1" w:rsidRPr="00975B10" w:rsidRDefault="00602ED1" w:rsidP="00602ED1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Подтверждение выполнения подготовительных мероприятий ответственным за ведение техпроцесса</w:t>
            </w:r>
          </w:p>
        </w:tc>
        <w:tc>
          <w:tcPr>
            <w:tcW w:w="2277" w:type="pct"/>
          </w:tcPr>
          <w:p w:rsidR="00602ED1" w:rsidRPr="00975B10" w:rsidRDefault="00602ED1" w:rsidP="00602ED1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Ответственный за ведение техпроцесса</w:t>
            </w:r>
          </w:p>
        </w:tc>
      </w:tr>
      <w:tr w:rsidR="00602ED1" w:rsidRPr="00975B10" w:rsidTr="00975B10">
        <w:trPr>
          <w:trHeight w:val="397"/>
          <w:jc w:val="center"/>
        </w:trPr>
        <w:tc>
          <w:tcPr>
            <w:tcW w:w="314" w:type="pct"/>
            <w:vAlign w:val="center"/>
          </w:tcPr>
          <w:p w:rsidR="00602ED1" w:rsidRPr="00975B10" w:rsidRDefault="00602ED1" w:rsidP="00602ED1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602ED1" w:rsidRPr="00975B10" w:rsidRDefault="00602ED1" w:rsidP="00602ED1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Подтверждение выполнения подготовительных мероприятий АСС</w:t>
            </w:r>
          </w:p>
        </w:tc>
        <w:tc>
          <w:tcPr>
            <w:tcW w:w="2277" w:type="pct"/>
          </w:tcPr>
          <w:p w:rsidR="00602ED1" w:rsidRPr="00975B10" w:rsidRDefault="00602ED1" w:rsidP="00975B10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sz w:val="16"/>
                <w:szCs w:val="16"/>
              </w:rPr>
              <w:t>АСС</w:t>
            </w:r>
          </w:p>
        </w:tc>
      </w:tr>
      <w:tr w:rsidR="00602ED1" w:rsidRPr="00975B10" w:rsidTr="00975B10">
        <w:trPr>
          <w:trHeight w:val="397"/>
          <w:jc w:val="center"/>
        </w:trPr>
        <w:tc>
          <w:tcPr>
            <w:tcW w:w="314" w:type="pct"/>
            <w:vAlign w:val="center"/>
          </w:tcPr>
          <w:p w:rsidR="00602ED1" w:rsidRPr="00975B10" w:rsidRDefault="00602ED1" w:rsidP="00602ED1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602ED1" w:rsidRPr="00975B10" w:rsidRDefault="00602ED1" w:rsidP="00602ED1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Инструктаж непосредственных исполнителей</w:t>
            </w:r>
          </w:p>
        </w:tc>
        <w:tc>
          <w:tcPr>
            <w:tcW w:w="2277" w:type="pct"/>
          </w:tcPr>
          <w:p w:rsidR="00602ED1" w:rsidRPr="00975B10" w:rsidRDefault="00D35DFF" w:rsidP="00975B10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Ответственный </w:t>
            </w: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br/>
              <w:t>за проведение работ</w:t>
            </w:r>
          </w:p>
        </w:tc>
      </w:tr>
      <w:tr w:rsidR="00602ED1" w:rsidRPr="00975B10" w:rsidTr="00975B10">
        <w:trPr>
          <w:trHeight w:val="397"/>
          <w:jc w:val="center"/>
        </w:trPr>
        <w:tc>
          <w:tcPr>
            <w:tcW w:w="314" w:type="pct"/>
            <w:vAlign w:val="center"/>
          </w:tcPr>
          <w:p w:rsidR="00602ED1" w:rsidRPr="00975B10" w:rsidRDefault="00602ED1" w:rsidP="00602ED1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602ED1" w:rsidRPr="00975B10" w:rsidRDefault="00602ED1" w:rsidP="00602ED1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Допуск к производству работ</w:t>
            </w:r>
          </w:p>
        </w:tc>
        <w:tc>
          <w:tcPr>
            <w:tcW w:w="2277" w:type="pct"/>
          </w:tcPr>
          <w:p w:rsidR="00602ED1" w:rsidRPr="00975B10" w:rsidRDefault="00975B10" w:rsidP="00975B10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Руководитель структурного подразделения</w:t>
            </w:r>
          </w:p>
        </w:tc>
      </w:tr>
      <w:tr w:rsidR="00602ED1" w:rsidRPr="00975B10" w:rsidTr="00975B10">
        <w:trPr>
          <w:trHeight w:val="397"/>
          <w:jc w:val="center"/>
        </w:trPr>
        <w:tc>
          <w:tcPr>
            <w:tcW w:w="314" w:type="pct"/>
            <w:vAlign w:val="center"/>
          </w:tcPr>
          <w:p w:rsidR="00602ED1" w:rsidRPr="00975B10" w:rsidRDefault="00602ED1" w:rsidP="00602ED1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602ED1" w:rsidRPr="00975B10" w:rsidRDefault="00602ED1" w:rsidP="00602ED1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Выполнение работ</w:t>
            </w:r>
          </w:p>
        </w:tc>
        <w:tc>
          <w:tcPr>
            <w:tcW w:w="2277" w:type="pct"/>
          </w:tcPr>
          <w:p w:rsidR="00602ED1" w:rsidRPr="00975B10" w:rsidRDefault="00975B10" w:rsidP="00975B10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Ответственный </w:t>
            </w: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br/>
              <w:t>за проведение работ</w:t>
            </w:r>
          </w:p>
        </w:tc>
      </w:tr>
      <w:tr w:rsidR="00602ED1" w:rsidRPr="00975B10" w:rsidTr="00975B10">
        <w:trPr>
          <w:trHeight w:val="397"/>
          <w:jc w:val="center"/>
        </w:trPr>
        <w:tc>
          <w:tcPr>
            <w:tcW w:w="314" w:type="pct"/>
            <w:vAlign w:val="center"/>
          </w:tcPr>
          <w:p w:rsidR="00602ED1" w:rsidRPr="00975B10" w:rsidRDefault="00602ED1" w:rsidP="00602ED1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602ED1" w:rsidRPr="00975B10" w:rsidRDefault="00602ED1" w:rsidP="00602ED1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Проверка объема выполненных работ</w:t>
            </w:r>
          </w:p>
        </w:tc>
        <w:tc>
          <w:tcPr>
            <w:tcW w:w="2277" w:type="pct"/>
          </w:tcPr>
          <w:p w:rsidR="00602ED1" w:rsidRPr="00975B10" w:rsidRDefault="00975B10" w:rsidP="00975B10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Руководитель структурного подразделения</w:t>
            </w:r>
          </w:p>
        </w:tc>
      </w:tr>
      <w:tr w:rsidR="00602ED1" w:rsidRPr="00975B10" w:rsidTr="00975B10">
        <w:trPr>
          <w:trHeight w:val="397"/>
          <w:jc w:val="center"/>
        </w:trPr>
        <w:tc>
          <w:tcPr>
            <w:tcW w:w="314" w:type="pct"/>
            <w:vAlign w:val="center"/>
          </w:tcPr>
          <w:p w:rsidR="00602ED1" w:rsidRPr="00975B10" w:rsidRDefault="00602ED1" w:rsidP="00602ED1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602ED1" w:rsidRPr="00975B10" w:rsidRDefault="00602ED1" w:rsidP="00602ED1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Уведомление ответственного за ведение техпроцесса о закрытии РД</w:t>
            </w:r>
          </w:p>
        </w:tc>
        <w:tc>
          <w:tcPr>
            <w:tcW w:w="2277" w:type="pct"/>
          </w:tcPr>
          <w:p w:rsidR="00602ED1" w:rsidRPr="00975B10" w:rsidRDefault="00975B10" w:rsidP="00975B10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Ответственный за ведение техпроцесса</w:t>
            </w:r>
          </w:p>
        </w:tc>
      </w:tr>
      <w:tr w:rsidR="00602ED1" w:rsidRPr="00975B10" w:rsidTr="00975B10">
        <w:trPr>
          <w:trHeight w:val="397"/>
          <w:jc w:val="center"/>
        </w:trPr>
        <w:tc>
          <w:tcPr>
            <w:tcW w:w="314" w:type="pct"/>
            <w:vAlign w:val="center"/>
          </w:tcPr>
          <w:p w:rsidR="00602ED1" w:rsidRPr="00975B10" w:rsidRDefault="00602ED1" w:rsidP="00602ED1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602ED1" w:rsidRPr="00975B10" w:rsidRDefault="00602ED1" w:rsidP="00602ED1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Уведомление АСС  о закрытии РД</w:t>
            </w:r>
          </w:p>
        </w:tc>
        <w:tc>
          <w:tcPr>
            <w:tcW w:w="2277" w:type="pct"/>
          </w:tcPr>
          <w:p w:rsidR="00602ED1" w:rsidRPr="00975B10" w:rsidRDefault="00975B10" w:rsidP="00975B10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sz w:val="16"/>
                <w:szCs w:val="16"/>
              </w:rPr>
              <w:t>АСС</w:t>
            </w:r>
          </w:p>
        </w:tc>
      </w:tr>
      <w:tr w:rsidR="00602ED1" w:rsidRPr="00975B10" w:rsidTr="00975B10">
        <w:trPr>
          <w:trHeight w:val="397"/>
          <w:jc w:val="center"/>
        </w:trPr>
        <w:tc>
          <w:tcPr>
            <w:tcW w:w="314" w:type="pct"/>
            <w:vAlign w:val="center"/>
          </w:tcPr>
          <w:p w:rsidR="00602ED1" w:rsidRPr="00975B10" w:rsidRDefault="00602ED1" w:rsidP="00602ED1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602ED1" w:rsidRPr="00975B10" w:rsidRDefault="00602ED1" w:rsidP="00602ED1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Продление РД ответственным за ведение техпроцесса</w:t>
            </w:r>
          </w:p>
        </w:tc>
        <w:tc>
          <w:tcPr>
            <w:tcW w:w="2277" w:type="pct"/>
          </w:tcPr>
          <w:p w:rsidR="00602ED1" w:rsidRPr="00975B10" w:rsidRDefault="00975B10" w:rsidP="00975B10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Ответственный за ведение техпроцесса</w:t>
            </w:r>
          </w:p>
        </w:tc>
      </w:tr>
      <w:tr w:rsidR="00602ED1" w:rsidRPr="00975B10" w:rsidTr="00975B10">
        <w:trPr>
          <w:trHeight w:val="397"/>
          <w:jc w:val="center"/>
        </w:trPr>
        <w:tc>
          <w:tcPr>
            <w:tcW w:w="314" w:type="pct"/>
            <w:vAlign w:val="center"/>
          </w:tcPr>
          <w:p w:rsidR="00602ED1" w:rsidRPr="00975B10" w:rsidRDefault="00602ED1" w:rsidP="00602ED1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602ED1" w:rsidRPr="00975B10" w:rsidRDefault="00602ED1" w:rsidP="00602ED1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color w:val="000000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color w:val="000000"/>
                <w:sz w:val="16"/>
                <w:szCs w:val="16"/>
              </w:rPr>
              <w:t>Продление РД АСС</w:t>
            </w:r>
          </w:p>
        </w:tc>
        <w:tc>
          <w:tcPr>
            <w:tcW w:w="2277" w:type="pct"/>
          </w:tcPr>
          <w:p w:rsidR="00602ED1" w:rsidRPr="00975B10" w:rsidRDefault="00975B10" w:rsidP="00975B10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sz w:val="16"/>
                <w:szCs w:val="16"/>
              </w:rPr>
              <w:t>АСС</w:t>
            </w:r>
          </w:p>
        </w:tc>
      </w:tr>
      <w:tr w:rsidR="00602ED1" w:rsidRPr="00975B10" w:rsidTr="00975B10">
        <w:trPr>
          <w:trHeight w:val="397"/>
          <w:jc w:val="center"/>
        </w:trPr>
        <w:tc>
          <w:tcPr>
            <w:tcW w:w="314" w:type="pct"/>
            <w:vAlign w:val="center"/>
          </w:tcPr>
          <w:p w:rsidR="00602ED1" w:rsidRPr="00975B10" w:rsidRDefault="00602ED1" w:rsidP="00602ED1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602ED1" w:rsidRPr="00975B10" w:rsidRDefault="00602ED1" w:rsidP="00602ED1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sz w:val="16"/>
                <w:szCs w:val="16"/>
              </w:rPr>
            </w:pPr>
            <w:r w:rsidRPr="00975B10">
              <w:rPr>
                <w:rFonts w:ascii="Times New Roman" w:hAnsi="Times New Roman"/>
                <w:sz w:val="16"/>
                <w:szCs w:val="16"/>
              </w:rPr>
              <w:t>Архив</w:t>
            </w:r>
          </w:p>
        </w:tc>
        <w:tc>
          <w:tcPr>
            <w:tcW w:w="2277" w:type="pct"/>
          </w:tcPr>
          <w:p w:rsidR="00602ED1" w:rsidRPr="00975B10" w:rsidRDefault="00602ED1" w:rsidP="00602ED1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sz w:val="16"/>
                <w:szCs w:val="16"/>
              </w:rPr>
            </w:pPr>
          </w:p>
        </w:tc>
      </w:tr>
    </w:tbl>
    <w:p w:rsidR="009A061E" w:rsidRPr="00AF1B7A" w:rsidRDefault="009A061E" w:rsidP="00C6750E">
      <w:pPr>
        <w:pStyle w:val="40"/>
        <w:numPr>
          <w:ilvl w:val="0"/>
          <w:numId w:val="35"/>
        </w:numPr>
      </w:pPr>
      <w:bookmarkStart w:id="61" w:name="_Toc44579874"/>
      <w:bookmarkStart w:id="62" w:name="_Toc45292975"/>
      <w:bookmarkStart w:id="63" w:name="_Ref41265221"/>
      <w:r w:rsidRPr="00AF1B7A">
        <w:t xml:space="preserve">Набор полей </w:t>
      </w:r>
      <w:r w:rsidR="00FB182D">
        <w:t xml:space="preserve">электронного </w:t>
      </w:r>
      <w:r w:rsidR="001B420B">
        <w:t xml:space="preserve">разрешительного </w:t>
      </w:r>
      <w:r w:rsidR="00FB182D">
        <w:t>до</w:t>
      </w:r>
      <w:r w:rsidR="006149AD">
        <w:t>к</w:t>
      </w:r>
      <w:r w:rsidR="00FB182D">
        <w:t>умента</w:t>
      </w:r>
      <w:r w:rsidR="00A96205">
        <w:t xml:space="preserve"> </w:t>
      </w:r>
      <w:r w:rsidRPr="00AF1B7A">
        <w:t>приведён в таблице ниже:</w:t>
      </w:r>
    </w:p>
    <w:p w:rsidR="009A061E" w:rsidRPr="00AF1B7A" w:rsidRDefault="00146ECC" w:rsidP="009A061E">
      <w:pPr>
        <w:pStyle w:val="ab"/>
        <w:keepNext/>
        <w:jc w:val="right"/>
        <w:rPr>
          <w:rFonts w:cs="Times New Roman"/>
        </w:rPr>
      </w:pPr>
      <w:r w:rsidRPr="00AF1B7A">
        <w:rPr>
          <w:rFonts w:cs="Times New Roman"/>
        </w:rPr>
        <w:t xml:space="preserve">Таблица </w:t>
      </w:r>
      <w:r w:rsidR="006B2BAD">
        <w:rPr>
          <w:rFonts w:cs="Times New Roman"/>
          <w:noProof/>
        </w:rPr>
        <w:t>6</w:t>
      </w:r>
      <w:r w:rsidR="009A061E" w:rsidRPr="00AF1B7A">
        <w:rPr>
          <w:rFonts w:cs="Times New Roman"/>
        </w:rPr>
        <w:t xml:space="preserve">. </w:t>
      </w:r>
      <w:r w:rsidRPr="00AF1B7A">
        <w:rPr>
          <w:rFonts w:cs="Times New Roman"/>
        </w:rPr>
        <w:t xml:space="preserve">Поля </w:t>
      </w:r>
      <w:r w:rsidR="004F43CA">
        <w:rPr>
          <w:rFonts w:cs="Times New Roman"/>
        </w:rPr>
        <w:t>ЭРД</w:t>
      </w:r>
      <w:r w:rsidR="001614CA">
        <w:rPr>
          <w:rFonts w:cs="Times New Roman"/>
        </w:rPr>
        <w:t xml:space="preserve"> (сокращено)</w:t>
      </w:r>
    </w:p>
    <w:tbl>
      <w:tblPr>
        <w:tblStyle w:val="aa"/>
        <w:tblW w:w="5069" w:type="pct"/>
        <w:tblCellMar>
          <w:top w:w="28" w:type="dxa"/>
          <w:left w:w="57" w:type="dxa"/>
          <w:bottom w:w="28" w:type="dxa"/>
          <w:right w:w="57" w:type="dxa"/>
        </w:tblCellMar>
        <w:tblLook w:val="0400" w:firstRow="0" w:lastRow="0" w:firstColumn="0" w:lastColumn="0" w:noHBand="0" w:noVBand="1"/>
      </w:tblPr>
      <w:tblGrid>
        <w:gridCol w:w="343"/>
        <w:gridCol w:w="1429"/>
        <w:gridCol w:w="1324"/>
        <w:gridCol w:w="677"/>
        <w:gridCol w:w="1485"/>
        <w:gridCol w:w="4215"/>
      </w:tblGrid>
      <w:tr w:rsidR="009A061E" w:rsidRPr="00C94035" w:rsidTr="0047634E">
        <w:trPr>
          <w:trHeight w:val="605"/>
          <w:tblHeader/>
        </w:trPr>
        <w:tc>
          <w:tcPr>
            <w:tcW w:w="181" w:type="pct"/>
            <w:shd w:val="clear" w:color="auto" w:fill="0070C0"/>
          </w:tcPr>
          <w:p w:rsidR="009A061E" w:rsidRPr="00C94035" w:rsidRDefault="009A061E" w:rsidP="00C96F1F">
            <w:pPr>
              <w:pStyle w:val="TableHd"/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  <w:t>№ п/п</w:t>
            </w:r>
          </w:p>
        </w:tc>
        <w:tc>
          <w:tcPr>
            <w:tcW w:w="754" w:type="pct"/>
            <w:shd w:val="clear" w:color="auto" w:fill="0070C0"/>
          </w:tcPr>
          <w:p w:rsidR="009A061E" w:rsidRPr="00C94035" w:rsidRDefault="009A061E" w:rsidP="00C96F1F">
            <w:pPr>
              <w:pStyle w:val="TableHd"/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  <w:t>Наименование атрибута</w:t>
            </w:r>
          </w:p>
        </w:tc>
        <w:tc>
          <w:tcPr>
            <w:tcW w:w="699" w:type="pct"/>
            <w:shd w:val="clear" w:color="auto" w:fill="0070C0"/>
          </w:tcPr>
          <w:p w:rsidR="009A061E" w:rsidRPr="00C94035" w:rsidRDefault="009A061E" w:rsidP="00C96F1F">
            <w:pPr>
              <w:pStyle w:val="TableHd"/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  <w:t>Тип данных</w:t>
            </w:r>
          </w:p>
        </w:tc>
        <w:tc>
          <w:tcPr>
            <w:tcW w:w="357" w:type="pct"/>
            <w:shd w:val="clear" w:color="auto" w:fill="0070C0"/>
          </w:tcPr>
          <w:p w:rsidR="009A061E" w:rsidRPr="00C94035" w:rsidRDefault="009A061E" w:rsidP="00C96F1F">
            <w:pPr>
              <w:pStyle w:val="TableHd"/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  <w:t>Права доступа</w:t>
            </w:r>
          </w:p>
        </w:tc>
        <w:tc>
          <w:tcPr>
            <w:tcW w:w="784" w:type="pct"/>
            <w:shd w:val="clear" w:color="auto" w:fill="0070C0"/>
          </w:tcPr>
          <w:p w:rsidR="009A061E" w:rsidRPr="00C94035" w:rsidRDefault="009A061E" w:rsidP="00C96F1F">
            <w:pPr>
              <w:pStyle w:val="TableHd"/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  <w:t>Обязательность</w:t>
            </w:r>
          </w:p>
        </w:tc>
        <w:tc>
          <w:tcPr>
            <w:tcW w:w="2225" w:type="pct"/>
            <w:shd w:val="clear" w:color="auto" w:fill="0070C0"/>
          </w:tcPr>
          <w:p w:rsidR="009A061E" w:rsidRPr="00C94035" w:rsidRDefault="009A061E" w:rsidP="00C96F1F">
            <w:pPr>
              <w:pStyle w:val="TableHd"/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  <w:t>Описание</w:t>
            </w:r>
          </w:p>
        </w:tc>
      </w:tr>
      <w:tr w:rsidR="009A061E" w:rsidRPr="00C94035" w:rsidTr="005A782A">
        <w:trPr>
          <w:trHeight w:val="461"/>
          <w:tblHeader/>
        </w:trPr>
        <w:tc>
          <w:tcPr>
            <w:tcW w:w="5000" w:type="pct"/>
            <w:gridSpan w:val="6"/>
            <w:shd w:val="clear" w:color="auto" w:fill="0070C0"/>
            <w:vAlign w:val="center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b/>
                <w:color w:val="FFFFFF" w:themeColor="background1"/>
                <w:sz w:val="16"/>
                <w:szCs w:val="16"/>
              </w:rPr>
              <w:t>Раздел (вкладка)</w:t>
            </w:r>
          </w:p>
        </w:tc>
      </w:tr>
      <w:tr w:rsidR="009A061E" w:rsidRPr="00C94035" w:rsidTr="005A782A">
        <w:trPr>
          <w:trHeight w:val="454"/>
        </w:trPr>
        <w:tc>
          <w:tcPr>
            <w:tcW w:w="5000" w:type="pct"/>
            <w:gridSpan w:val="6"/>
            <w:shd w:val="clear" w:color="auto" w:fill="F2F2F2" w:themeFill="background1" w:themeFillShade="F2"/>
            <w:vAlign w:val="center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b/>
                <w:sz w:val="16"/>
                <w:szCs w:val="16"/>
              </w:rPr>
              <w:t>Основная информация</w:t>
            </w:r>
          </w:p>
        </w:tc>
      </w:tr>
      <w:tr w:rsidR="009A061E" w:rsidRPr="00C94035" w:rsidTr="0047634E">
        <w:trPr>
          <w:trHeight w:val="706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Номер </w:t>
            </w:r>
            <w:r w:rsidR="00FB182D">
              <w:rPr>
                <w:rFonts w:ascii="Times New Roman" w:hAnsi="Times New Roman"/>
                <w:sz w:val="16"/>
                <w:szCs w:val="16"/>
              </w:rPr>
              <w:t>документа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Строка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R</w:t>
            </w:r>
            <w:r w:rsidRPr="00C94035">
              <w:rPr>
                <w:rStyle w:val="aff3"/>
                <w:rFonts w:ascii="Times New Roman" w:hAnsi="Times New Roman"/>
                <w:sz w:val="16"/>
                <w:szCs w:val="16"/>
              </w:rPr>
              <w:footnoteReference w:id="1"/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Автоматически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Присваивается по шаблону. Нумерация сквозная.</w:t>
            </w:r>
          </w:p>
        </w:tc>
      </w:tr>
      <w:tr w:rsidR="009A061E" w:rsidRPr="00C94035" w:rsidTr="0047634E">
        <w:trPr>
          <w:trHeight w:val="450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  <w:highlight w:val="white"/>
              </w:rPr>
              <w:t>Статус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Строка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  <w:highlight w:val="white"/>
              </w:rPr>
            </w:pPr>
            <w:r w:rsidRPr="00C94035">
              <w:rPr>
                <w:rFonts w:ascii="Times New Roman" w:hAnsi="Times New Roman"/>
                <w:sz w:val="16"/>
                <w:szCs w:val="16"/>
                <w:highlight w:val="white"/>
              </w:rPr>
              <w:t>R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  <w:highlight w:val="white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Автоматически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  <w:highlight w:val="white"/>
              </w:rPr>
              <w:t xml:space="preserve">Текущий статус </w:t>
            </w:r>
            <w:r w:rsidR="004F43CA">
              <w:rPr>
                <w:rFonts w:ascii="Times New Roman" w:hAnsi="Times New Roman"/>
                <w:sz w:val="16"/>
                <w:szCs w:val="16"/>
                <w:highlight w:val="white"/>
              </w:rPr>
              <w:t>ЭРД</w:t>
            </w:r>
          </w:p>
        </w:tc>
      </w:tr>
      <w:tr w:rsidR="009A061E" w:rsidRPr="00C94035" w:rsidTr="0047634E">
        <w:trPr>
          <w:trHeight w:val="754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Дата создания </w:t>
            </w:r>
            <w:r w:rsidR="00FB182D">
              <w:rPr>
                <w:rFonts w:ascii="Times New Roman" w:hAnsi="Times New Roman"/>
                <w:sz w:val="16"/>
                <w:szCs w:val="16"/>
              </w:rPr>
              <w:t>документа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та Время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R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Автоматически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Присваивается на момент создания </w:t>
            </w:r>
            <w:r w:rsidR="004F43CA">
              <w:rPr>
                <w:rFonts w:ascii="Times New Roman" w:hAnsi="Times New Roman"/>
                <w:sz w:val="16"/>
                <w:szCs w:val="16"/>
              </w:rPr>
              <w:t>ЭРД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в Системе</w:t>
            </w:r>
          </w:p>
        </w:tc>
      </w:tr>
      <w:tr w:rsidR="009A061E" w:rsidRPr="00C94035" w:rsidTr="0047634E">
        <w:trPr>
          <w:trHeight w:val="618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та планируемого начала работ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та Время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W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вод данных пользователем путем выбора из календаря или вручную в формате ДД.ММ.ГГГГ; ЧЧ:ММ</w:t>
            </w:r>
          </w:p>
        </w:tc>
      </w:tr>
      <w:tr w:rsidR="009A061E" w:rsidRPr="00C94035" w:rsidTr="0047634E">
        <w:trPr>
          <w:trHeight w:val="503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  <w:highlight w:val="white"/>
              </w:rPr>
              <w:t>Дата планируемого окончания работ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та Время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W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вод данных пользователем путем выбора из календаря или вручную в формате ДД.ММ.ГГГГ; ЧЧ:ММ</w:t>
            </w:r>
          </w:p>
        </w:tc>
      </w:tr>
      <w:tr w:rsidR="009A061E" w:rsidRPr="00C94035" w:rsidTr="0047634E">
        <w:trPr>
          <w:trHeight w:val="503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та фактического начала работ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та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C94035">
              <w:rPr>
                <w:rFonts w:ascii="Times New Roman" w:hAnsi="Times New Roman"/>
                <w:sz w:val="16"/>
                <w:szCs w:val="16"/>
                <w:lang w:val="en-US"/>
              </w:rPr>
              <w:t>R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Автоматически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Фиксируется Системой в момент первого перехода </w:t>
            </w:r>
            <w:r w:rsidR="004F43CA">
              <w:rPr>
                <w:rFonts w:ascii="Times New Roman" w:hAnsi="Times New Roman"/>
                <w:sz w:val="16"/>
                <w:szCs w:val="16"/>
              </w:rPr>
              <w:t>ЭРД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в статус «Выполнение работы»</w:t>
            </w:r>
          </w:p>
        </w:tc>
      </w:tr>
      <w:tr w:rsidR="009A061E" w:rsidRPr="00C94035" w:rsidTr="0047634E">
        <w:trPr>
          <w:trHeight w:val="503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та фактического завершения работ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та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C94035">
              <w:rPr>
                <w:rFonts w:ascii="Times New Roman" w:hAnsi="Times New Roman"/>
                <w:sz w:val="16"/>
                <w:szCs w:val="16"/>
                <w:lang w:val="en-US"/>
              </w:rPr>
              <w:t>R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Автоматически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Фиксируется Системой в момент выхода </w:t>
            </w:r>
            <w:r w:rsidR="004F43CA">
              <w:rPr>
                <w:rFonts w:ascii="Times New Roman" w:hAnsi="Times New Roman"/>
                <w:sz w:val="16"/>
                <w:szCs w:val="16"/>
              </w:rPr>
              <w:t>ЭРД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со статуса «Закрытие работы»</w:t>
            </w:r>
          </w:p>
        </w:tc>
      </w:tr>
      <w:tr w:rsidR="009A061E" w:rsidRPr="00C94035" w:rsidTr="0047634E">
        <w:trPr>
          <w:trHeight w:val="503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Место проведения работ / </w:t>
            </w:r>
          </w:p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  <w:highlight w:val="white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Цех проведения работ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ыпадающий список (выбор одного значения)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R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Автоматически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Заполняется значением второго уровня иерархии локаций в соответствии с выбранным Участком проведения работ. </w:t>
            </w:r>
          </w:p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Источник: справочник «Локации».</w:t>
            </w:r>
          </w:p>
        </w:tc>
      </w:tr>
      <w:tr w:rsidR="009A061E" w:rsidRPr="00C94035" w:rsidTr="0047634E">
        <w:trPr>
          <w:trHeight w:val="792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Содержание работ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ыпадающий список (выбор одного значения) либо текст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W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вод данных пользователем вручную или путем выбора из справочника.</w:t>
            </w:r>
          </w:p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Источник: справочник «Содержание работ»</w:t>
            </w:r>
          </w:p>
        </w:tc>
      </w:tr>
      <w:tr w:rsidR="009A061E" w:rsidRPr="00C94035" w:rsidTr="0047634E"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Комментарий по содержанию работ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Многострочный текст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W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Нет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вод данных пользователем вручную</w:t>
            </w:r>
          </w:p>
        </w:tc>
      </w:tr>
      <w:tr w:rsidR="009A061E" w:rsidRPr="00C94035" w:rsidTr="005A782A">
        <w:trPr>
          <w:trHeight w:val="454"/>
        </w:trPr>
        <w:tc>
          <w:tcPr>
            <w:tcW w:w="5000" w:type="pct"/>
            <w:gridSpan w:val="6"/>
            <w:shd w:val="clear" w:color="auto" w:fill="F2F2F2" w:themeFill="background1" w:themeFillShade="F2"/>
            <w:vAlign w:val="center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b/>
                <w:sz w:val="16"/>
                <w:szCs w:val="16"/>
              </w:rPr>
              <w:t>Ответственные лица</w:t>
            </w:r>
          </w:p>
        </w:tc>
      </w:tr>
      <w:tr w:rsidR="009A061E" w:rsidRPr="00C94035" w:rsidTr="0047634E">
        <w:trPr>
          <w:trHeight w:val="451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0D545E" w:rsidRDefault="000D545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0D545E">
              <w:rPr>
                <w:rFonts w:ascii="Times New Roman" w:hAnsi="Times New Roman"/>
                <w:color w:val="000000"/>
                <w:sz w:val="16"/>
                <w:szCs w:val="16"/>
              </w:rPr>
              <w:t>Руководитель структурного подразделения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Пользователь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R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Автоматически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Отображение ФИО пользователя, создавшего </w:t>
            </w:r>
            <w:r w:rsidR="004F43CA">
              <w:rPr>
                <w:rFonts w:ascii="Times New Roman" w:hAnsi="Times New Roman"/>
                <w:sz w:val="16"/>
                <w:szCs w:val="16"/>
              </w:rPr>
              <w:t>ЭРД</w:t>
            </w:r>
          </w:p>
        </w:tc>
      </w:tr>
      <w:tr w:rsidR="009A061E" w:rsidRPr="00C94035" w:rsidTr="0047634E">
        <w:trPr>
          <w:trHeight w:val="708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40" w:lineRule="auto"/>
              <w:ind w:left="0" w:right="-30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Ответственный за подготовительные работы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ыпадающий список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W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Ввод данных пользователем </w:t>
            </w:r>
          </w:p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путем выбора из справочника.</w:t>
            </w:r>
          </w:p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Источник:</w:t>
            </w:r>
          </w:p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- Справочник пользователей, роль в системе: «Ответственный за подготовительные работы»;</w:t>
            </w:r>
          </w:p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- Список ответственных за подготовительные работы в модуле «Персонал». </w:t>
            </w:r>
          </w:p>
          <w:p w:rsidR="009A061E" w:rsidRPr="00C94035" w:rsidRDefault="009A061E" w:rsidP="003F342A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Записи справочника отображаются </w:t>
            </w:r>
            <w:r w:rsidR="00D236C4">
              <w:rPr>
                <w:rFonts w:ascii="Times New Roman" w:hAnsi="Times New Roman"/>
                <w:sz w:val="16"/>
                <w:szCs w:val="16"/>
              </w:rPr>
              <w:t>с пометкой о статусе допуска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>.</w:t>
            </w:r>
          </w:p>
        </w:tc>
      </w:tr>
      <w:tr w:rsidR="009A061E" w:rsidRPr="00C94035" w:rsidTr="0047634E">
        <w:trPr>
          <w:trHeight w:val="708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40" w:lineRule="auto"/>
              <w:ind w:left="0" w:right="-30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Ответственный за проведение работ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ыпадающий список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W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Ввод данных пользователем </w:t>
            </w:r>
          </w:p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путем выбора из справочника.</w:t>
            </w:r>
          </w:p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Источник:</w:t>
            </w:r>
          </w:p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- Справочник пользователей,  Записи справочника отображаются с пометкой о ст</w:t>
            </w:r>
            <w:r w:rsidR="004509FA">
              <w:rPr>
                <w:rFonts w:ascii="Times New Roman" w:hAnsi="Times New Roman"/>
                <w:sz w:val="16"/>
                <w:szCs w:val="16"/>
              </w:rPr>
              <w:t>атусе допуска</w:t>
            </w:r>
          </w:p>
        </w:tc>
      </w:tr>
      <w:tr w:rsidR="00764DCD" w:rsidRPr="00C94035" w:rsidTr="0047634E">
        <w:trPr>
          <w:trHeight w:val="665"/>
        </w:trPr>
        <w:tc>
          <w:tcPr>
            <w:tcW w:w="181" w:type="pct"/>
          </w:tcPr>
          <w:p w:rsidR="00764DCD" w:rsidRPr="00C94035" w:rsidRDefault="00764DCD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center"/>
              <w:rPr>
                <w:rFonts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764DCD" w:rsidRPr="00764DCD" w:rsidRDefault="00764DCD" w:rsidP="00C96F1F">
            <w:pPr>
              <w:ind w:firstLine="0"/>
              <w:rPr>
                <w:b/>
                <w:sz w:val="52"/>
                <w:szCs w:val="52"/>
              </w:rPr>
            </w:pPr>
            <w:r w:rsidRPr="00764DCD">
              <w:rPr>
                <w:b/>
                <w:color w:val="FF0000"/>
                <w:sz w:val="52"/>
                <w:szCs w:val="52"/>
              </w:rPr>
              <w:t>…</w:t>
            </w:r>
          </w:p>
        </w:tc>
        <w:tc>
          <w:tcPr>
            <w:tcW w:w="699" w:type="pct"/>
          </w:tcPr>
          <w:p w:rsidR="00764DCD" w:rsidRPr="00C94035" w:rsidRDefault="00764DCD" w:rsidP="00C96F1F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357" w:type="pct"/>
          </w:tcPr>
          <w:p w:rsidR="00764DCD" w:rsidRPr="00C94035" w:rsidRDefault="00764DCD" w:rsidP="00C96F1F">
            <w:pPr>
              <w:ind w:firstLine="0"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784" w:type="pct"/>
          </w:tcPr>
          <w:p w:rsidR="00764DCD" w:rsidRPr="00C94035" w:rsidRDefault="00764DCD" w:rsidP="00C96F1F">
            <w:pPr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225" w:type="pct"/>
          </w:tcPr>
          <w:p w:rsidR="00764DCD" w:rsidRPr="00C94035" w:rsidRDefault="00764DCD" w:rsidP="00C96F1F">
            <w:pPr>
              <w:ind w:firstLine="0"/>
              <w:rPr>
                <w:sz w:val="16"/>
                <w:szCs w:val="16"/>
              </w:rPr>
            </w:pPr>
          </w:p>
        </w:tc>
      </w:tr>
    </w:tbl>
    <w:p w:rsidR="009A061E" w:rsidRPr="00AF1B7A" w:rsidRDefault="009A061E" w:rsidP="009A061E"/>
    <w:p w:rsidR="009A061E" w:rsidRPr="00AF1B7A" w:rsidRDefault="009A061E" w:rsidP="00C6750E">
      <w:pPr>
        <w:pStyle w:val="40"/>
        <w:numPr>
          <w:ilvl w:val="0"/>
          <w:numId w:val="35"/>
        </w:numPr>
      </w:pPr>
      <w:bookmarkStart w:id="64" w:name="_Toc44579875"/>
      <w:bookmarkStart w:id="65" w:name="_Toc45292976"/>
      <w:bookmarkEnd w:id="61"/>
      <w:bookmarkEnd w:id="62"/>
      <w:bookmarkEnd w:id="63"/>
      <w:r w:rsidRPr="00AF1B7A">
        <w:t xml:space="preserve">Система должна обеспечивать возможность создания, просмотра, согласования и утверждения </w:t>
      </w:r>
      <w:r w:rsidR="00FB182D">
        <w:t>документа</w:t>
      </w:r>
      <w:r w:rsidRPr="00AF1B7A">
        <w:t xml:space="preserve"> посредством доступа к Системе с автоматизированного рабочего места в режиме онлайн.</w:t>
      </w:r>
      <w:bookmarkEnd w:id="64"/>
      <w:bookmarkEnd w:id="65"/>
      <w:r w:rsidRPr="00AF1B7A">
        <w:t xml:space="preserve"> </w:t>
      </w:r>
    </w:p>
    <w:p w:rsidR="009A061E" w:rsidRPr="00AF1B7A" w:rsidRDefault="009A061E" w:rsidP="00C6750E">
      <w:pPr>
        <w:pStyle w:val="40"/>
        <w:numPr>
          <w:ilvl w:val="0"/>
          <w:numId w:val="35"/>
        </w:numPr>
      </w:pPr>
      <w:bookmarkStart w:id="66" w:name="_Toc44579876"/>
      <w:bookmarkStart w:id="67" w:name="_Toc45292977"/>
      <w:r w:rsidRPr="00AF1B7A">
        <w:t xml:space="preserve">Функция создания </w:t>
      </w:r>
      <w:r w:rsidR="00FB182D">
        <w:t>документа</w:t>
      </w:r>
      <w:r w:rsidRPr="00AF1B7A">
        <w:t xml:space="preserve"> в Системе должна быть доступна пользователям с ролью «Создатель </w:t>
      </w:r>
      <w:r w:rsidR="004F43CA">
        <w:t>ЭРД</w:t>
      </w:r>
      <w:r w:rsidRPr="00AF1B7A">
        <w:t>».</w:t>
      </w:r>
      <w:bookmarkEnd w:id="66"/>
      <w:bookmarkEnd w:id="67"/>
    </w:p>
    <w:p w:rsidR="009A061E" w:rsidRPr="00AF1B7A" w:rsidRDefault="009A061E" w:rsidP="00C6750E">
      <w:pPr>
        <w:pStyle w:val="40"/>
        <w:numPr>
          <w:ilvl w:val="0"/>
          <w:numId w:val="35"/>
        </w:numPr>
      </w:pPr>
      <w:bookmarkStart w:id="68" w:name="_Toc44579913"/>
      <w:bookmarkStart w:id="69" w:name="_Toc45293019"/>
      <w:r w:rsidRPr="00AF1B7A">
        <w:t xml:space="preserve">Система должна запрещать при создании </w:t>
      </w:r>
      <w:r w:rsidR="00FB182D">
        <w:t>документа</w:t>
      </w:r>
      <w:r w:rsidRPr="00AF1B7A">
        <w:t xml:space="preserve"> и продлении выбор планируемой даты начала работ меньшей даты создания </w:t>
      </w:r>
      <w:r w:rsidR="00FB182D">
        <w:t>документа</w:t>
      </w:r>
      <w:r w:rsidRPr="00AF1B7A">
        <w:t xml:space="preserve"> (дата создания определяется серверной датой и временем).</w:t>
      </w:r>
      <w:bookmarkEnd w:id="68"/>
      <w:bookmarkEnd w:id="69"/>
    </w:p>
    <w:p w:rsidR="009A061E" w:rsidRPr="00AF1B7A" w:rsidRDefault="009A061E" w:rsidP="00C6750E">
      <w:pPr>
        <w:pStyle w:val="40"/>
        <w:numPr>
          <w:ilvl w:val="0"/>
          <w:numId w:val="35"/>
        </w:numPr>
      </w:pPr>
      <w:bookmarkStart w:id="70" w:name="_Toc44579882"/>
      <w:bookmarkStart w:id="71" w:name="_Toc45292983"/>
      <w:r w:rsidRPr="00AF1B7A">
        <w:t xml:space="preserve">При создании </w:t>
      </w:r>
      <w:r w:rsidR="004F43CA">
        <w:t>ЭРД</w:t>
      </w:r>
      <w:r w:rsidRPr="00AF1B7A">
        <w:t xml:space="preserve"> должны указываться лица, ответственные за этапы работ по </w:t>
      </w:r>
      <w:r w:rsidR="004F43CA">
        <w:t>ЭРД</w:t>
      </w:r>
      <w:r w:rsidRPr="00AF1B7A">
        <w:t>. Ответственные лица должны назначаться из числа пользователей, имеющих соответствующие роли (Модуль Авторизация) и допуски (Модуль Персонал).</w:t>
      </w:r>
      <w:bookmarkEnd w:id="70"/>
      <w:bookmarkEnd w:id="71"/>
      <w:r w:rsidRPr="00AF1B7A">
        <w:t xml:space="preserve"> </w:t>
      </w:r>
    </w:p>
    <w:p w:rsidR="009A061E" w:rsidRPr="00AF1B7A" w:rsidRDefault="009A061E" w:rsidP="00C6750E">
      <w:pPr>
        <w:pStyle w:val="40"/>
        <w:numPr>
          <w:ilvl w:val="0"/>
          <w:numId w:val="35"/>
        </w:numPr>
        <w:rPr>
          <w:rFonts w:eastAsia="Calibri"/>
          <w:i/>
        </w:rPr>
      </w:pPr>
      <w:bookmarkStart w:id="72" w:name="_Toc44579883"/>
      <w:bookmarkStart w:id="73" w:name="_Ref45105512"/>
      <w:bookmarkStart w:id="74" w:name="_Toc45292984"/>
      <w:r w:rsidRPr="00AF1B7A">
        <w:t>При добавлении от</w:t>
      </w:r>
      <w:r w:rsidR="00A0676A">
        <w:t>ветственных лиц</w:t>
      </w:r>
      <w:r w:rsidRPr="00AF1B7A">
        <w:t xml:space="preserve"> в </w:t>
      </w:r>
      <w:r w:rsidR="004F43CA">
        <w:t>ЭРД</w:t>
      </w:r>
      <w:r w:rsidRPr="00AF1B7A">
        <w:t xml:space="preserve"> выбор должен производиться по дереву локаций основной организации, добавленных в справочник локаций, при этом для каждого отве</w:t>
      </w:r>
      <w:r w:rsidR="00A0676A">
        <w:t xml:space="preserve">тственного лица </w:t>
      </w:r>
      <w:r w:rsidRPr="00AF1B7A">
        <w:t>должно проверяться наличие действующего допуска к работ</w:t>
      </w:r>
      <w:r w:rsidR="004509FA">
        <w:t>ам</w:t>
      </w:r>
      <w:r w:rsidRPr="00AF1B7A">
        <w:t xml:space="preserve"> модуле «Персонал».</w:t>
      </w:r>
      <w:bookmarkEnd w:id="72"/>
      <w:r w:rsidRPr="00AF1B7A">
        <w:t xml:space="preserve"> При д</w:t>
      </w:r>
      <w:r w:rsidR="00A0676A">
        <w:t xml:space="preserve">обавлении ответственных лиц </w:t>
      </w:r>
      <w:r w:rsidRPr="00AF1B7A">
        <w:t>от подрядной организации выбор должен производиться непосредственно после выбора подрядной организации из справочников модуля «Персонал» и модуля «Авторизация».</w:t>
      </w:r>
      <w:bookmarkEnd w:id="73"/>
      <w:bookmarkEnd w:id="74"/>
      <w:r w:rsidRPr="00AF1B7A">
        <w:rPr>
          <w:rFonts w:eastAsia="Calibri"/>
          <w:i/>
        </w:rPr>
        <w:t xml:space="preserve"> </w:t>
      </w:r>
    </w:p>
    <w:p w:rsidR="009A061E" w:rsidRPr="00AF1B7A" w:rsidRDefault="009A061E" w:rsidP="00C6750E">
      <w:pPr>
        <w:pStyle w:val="40"/>
        <w:numPr>
          <w:ilvl w:val="0"/>
          <w:numId w:val="35"/>
        </w:numPr>
      </w:pPr>
      <w:bookmarkStart w:id="75" w:name="_Toc71729253"/>
      <w:r w:rsidRPr="00AF1B7A">
        <w:rPr>
          <w:color w:val="000000" w:themeColor="text1"/>
        </w:rPr>
        <w:t>Система</w:t>
      </w:r>
      <w:r w:rsidRPr="00AF1B7A">
        <w:t xml:space="preserve"> должна осуществлять проверку соответствия аттестации (обучение, инструктажи) собственного персонала и персонала подрядных организаций. Реализовать функционал, не позволяющий назначать ответственных лиц</w:t>
      </w:r>
      <w:r w:rsidR="00A0676A">
        <w:t xml:space="preserve"> </w:t>
      </w:r>
      <w:r w:rsidRPr="00AF1B7A">
        <w:t>у которых отсутствует или просрочена аттестация</w:t>
      </w:r>
      <w:bookmarkEnd w:id="75"/>
      <w:r w:rsidRPr="00AF1B7A">
        <w:t xml:space="preserve">.  Для тех ролей пользователей, которые в карточке </w:t>
      </w:r>
      <w:r w:rsidR="004F43CA">
        <w:t>ЭРД</w:t>
      </w:r>
      <w:r w:rsidRPr="00AF1B7A">
        <w:t xml:space="preserve"> не назначаются, и относятся к пользователям с групповым назначением прав доступа, пр</w:t>
      </w:r>
      <w:r w:rsidR="001D4416">
        <w:t xml:space="preserve">оверка аттестаций </w:t>
      </w:r>
      <w:r w:rsidRPr="00AF1B7A">
        <w:t xml:space="preserve">осуществляется в момент согласования /утверждения /согласования продления </w:t>
      </w:r>
      <w:r w:rsidR="004F43CA">
        <w:t>ЭРД</w:t>
      </w:r>
      <w:r w:rsidRPr="00AF1B7A">
        <w:t xml:space="preserve"> (при нажатии той или иной кнопки). В таком случае система должна выводить уведомление.</w:t>
      </w:r>
    </w:p>
    <w:p w:rsidR="009A061E" w:rsidRDefault="009A061E" w:rsidP="00C6750E">
      <w:pPr>
        <w:pStyle w:val="40"/>
        <w:numPr>
          <w:ilvl w:val="0"/>
          <w:numId w:val="35"/>
        </w:numPr>
      </w:pPr>
      <w:bookmarkStart w:id="76" w:name="_Toc44579899"/>
      <w:bookmarkStart w:id="77" w:name="_Toc45293001"/>
      <w:r w:rsidRPr="00AF1B7A">
        <w:t xml:space="preserve">Система должна позволять пользователю при создании </w:t>
      </w:r>
      <w:r w:rsidR="004F43CA">
        <w:t>ЭРД</w:t>
      </w:r>
      <w:r w:rsidRPr="00AF1B7A">
        <w:t xml:space="preserve"> отмечать на электронной карте объекта место проведения работ с возможностью указания путей эвакуации, а также дополнительных меток (расположение огнетушителя, техники, путей эвакуации и т.д.).</w:t>
      </w:r>
      <w:bookmarkEnd w:id="76"/>
      <w:bookmarkEnd w:id="77"/>
      <w:r w:rsidRPr="00AF1B7A">
        <w:t xml:space="preserve"> </w:t>
      </w:r>
      <w:r w:rsidR="00610B8A">
        <w:t xml:space="preserve"> </w:t>
      </w:r>
    </w:p>
    <w:p w:rsidR="00610B8A" w:rsidRPr="00610B8A" w:rsidRDefault="00610B8A" w:rsidP="00610B8A">
      <w:pPr>
        <w:rPr>
          <w:b/>
          <w:color w:val="FF0000"/>
          <w:sz w:val="32"/>
          <w:szCs w:val="32"/>
        </w:rPr>
      </w:pPr>
      <w:r w:rsidRPr="00610B8A">
        <w:rPr>
          <w:b/>
          <w:color w:val="FF0000"/>
          <w:sz w:val="32"/>
          <w:szCs w:val="32"/>
        </w:rPr>
        <w:t>…</w:t>
      </w:r>
    </w:p>
    <w:p w:rsidR="009A061E" w:rsidRPr="00AF1B7A" w:rsidRDefault="009A061E" w:rsidP="00173667">
      <w:pPr>
        <w:pStyle w:val="30"/>
        <w:numPr>
          <w:ilvl w:val="2"/>
          <w:numId w:val="1"/>
        </w:numPr>
        <w:rPr>
          <w:b w:val="0"/>
        </w:rPr>
      </w:pPr>
      <w:bookmarkStart w:id="78" w:name="_Toc76143721"/>
      <w:bookmarkStart w:id="79" w:name="_Toc110283293"/>
      <w:bookmarkStart w:id="80" w:name="_Toc110283454"/>
      <w:r w:rsidRPr="00173667">
        <w:t>Модуль</w:t>
      </w:r>
      <w:r w:rsidRPr="00AF1B7A">
        <w:rPr>
          <w:b w:val="0"/>
        </w:rPr>
        <w:t xml:space="preserve"> </w:t>
      </w:r>
      <w:r w:rsidRPr="00173667">
        <w:t>Персонал</w:t>
      </w:r>
      <w:bookmarkEnd w:id="78"/>
      <w:bookmarkEnd w:id="79"/>
      <w:bookmarkEnd w:id="80"/>
    </w:p>
    <w:p w:rsidR="009A061E" w:rsidRPr="00AF1B7A" w:rsidRDefault="009A061E" w:rsidP="00C6750E">
      <w:pPr>
        <w:pStyle w:val="40"/>
        <w:numPr>
          <w:ilvl w:val="0"/>
          <w:numId w:val="36"/>
        </w:numPr>
      </w:pPr>
      <w:r w:rsidRPr="00AF1B7A">
        <w:t>Модуль служит для хранения данных о прохождении сотрудниками требуемых обучений.</w:t>
      </w:r>
    </w:p>
    <w:p w:rsidR="009A061E" w:rsidRPr="00AF1B7A" w:rsidRDefault="009A061E" w:rsidP="00C6750E">
      <w:pPr>
        <w:pStyle w:val="40"/>
        <w:numPr>
          <w:ilvl w:val="0"/>
          <w:numId w:val="36"/>
        </w:numPr>
        <w:rPr>
          <w:b/>
        </w:rPr>
      </w:pPr>
      <w:r w:rsidRPr="00AF1B7A">
        <w:t>Карточка сотрудника содержит информационные поля:</w:t>
      </w:r>
    </w:p>
    <w:p w:rsidR="009A061E" w:rsidRPr="00AF1B7A" w:rsidRDefault="009A061E" w:rsidP="00C6750E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ФИО,</w:t>
      </w:r>
    </w:p>
    <w:p w:rsidR="009A061E" w:rsidRPr="00AF1B7A" w:rsidRDefault="009A061E" w:rsidP="00C6750E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фотография,</w:t>
      </w:r>
    </w:p>
    <w:p w:rsidR="009A061E" w:rsidRPr="00AF1B7A" w:rsidRDefault="009A061E" w:rsidP="00C6750E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дата рождения,</w:t>
      </w:r>
    </w:p>
    <w:p w:rsidR="009A061E" w:rsidRPr="00AF1B7A" w:rsidRDefault="009A061E" w:rsidP="00C6750E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номер телефона,</w:t>
      </w:r>
    </w:p>
    <w:p w:rsidR="009A061E" w:rsidRPr="00AF1B7A" w:rsidRDefault="009A061E" w:rsidP="00C6750E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e-mail,</w:t>
      </w:r>
    </w:p>
    <w:p w:rsidR="009A061E" w:rsidRPr="00AF1B7A" w:rsidRDefault="009A061E" w:rsidP="00C6750E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адрес проживания,</w:t>
      </w:r>
    </w:p>
    <w:p w:rsidR="009A061E" w:rsidRPr="00AF1B7A" w:rsidRDefault="009A061E" w:rsidP="00C6750E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организация и подразделение,</w:t>
      </w:r>
    </w:p>
    <w:p w:rsidR="009A061E" w:rsidRPr="00AF1B7A" w:rsidRDefault="009A061E" w:rsidP="00C6750E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должность,</w:t>
      </w:r>
    </w:p>
    <w:p w:rsidR="009A061E" w:rsidRPr="00AF1B7A" w:rsidRDefault="009A061E" w:rsidP="00C6750E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текстовое описание сотрудника,</w:t>
      </w:r>
    </w:p>
    <w:p w:rsidR="009A061E" w:rsidRPr="00AF1B7A" w:rsidRDefault="009A061E" w:rsidP="00C6750E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привязка сотрудника к пользователю модуля Авторизация,</w:t>
      </w:r>
    </w:p>
    <w:p w:rsidR="009A061E" w:rsidRPr="00AF1B7A" w:rsidRDefault="009A061E" w:rsidP="00C6750E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список требуемых обучений.</w:t>
      </w:r>
    </w:p>
    <w:p w:rsidR="009A061E" w:rsidRPr="00AF1B7A" w:rsidRDefault="009A061E" w:rsidP="00C6750E">
      <w:pPr>
        <w:pStyle w:val="40"/>
        <w:numPr>
          <w:ilvl w:val="0"/>
          <w:numId w:val="36"/>
        </w:numPr>
        <w:rPr>
          <w:b/>
        </w:rPr>
      </w:pPr>
      <w:r w:rsidRPr="00AF1B7A">
        <w:t>Элемент списка требуемых обучений содержит информационные поля:</w:t>
      </w:r>
    </w:p>
    <w:p w:rsidR="009A061E" w:rsidRPr="00AF1B7A" w:rsidRDefault="009A061E" w:rsidP="00C6750E">
      <w:pPr>
        <w:pStyle w:val="af0"/>
        <w:numPr>
          <w:ilvl w:val="0"/>
          <w:numId w:val="3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название курса,</w:t>
      </w:r>
    </w:p>
    <w:p w:rsidR="009A061E" w:rsidRPr="00AF1B7A" w:rsidRDefault="009A061E" w:rsidP="00C6750E">
      <w:pPr>
        <w:pStyle w:val="af0"/>
        <w:numPr>
          <w:ilvl w:val="0"/>
          <w:numId w:val="3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дата прохождения,</w:t>
      </w:r>
    </w:p>
    <w:p w:rsidR="009A061E" w:rsidRPr="00AF1B7A" w:rsidRDefault="009A061E" w:rsidP="00C6750E">
      <w:pPr>
        <w:pStyle w:val="af0"/>
        <w:numPr>
          <w:ilvl w:val="0"/>
          <w:numId w:val="3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дата окончания действия.</w:t>
      </w:r>
    </w:p>
    <w:p w:rsidR="009A061E" w:rsidRPr="00AF1B7A" w:rsidRDefault="009A061E" w:rsidP="00C6750E">
      <w:pPr>
        <w:pStyle w:val="40"/>
        <w:numPr>
          <w:ilvl w:val="0"/>
          <w:numId w:val="36"/>
        </w:numPr>
        <w:rPr>
          <w:b/>
        </w:rPr>
      </w:pPr>
      <w:r w:rsidRPr="00AF1B7A">
        <w:t>К карточке прикладывается скан документа о согласии сотрудника на обработку персональных данных.</w:t>
      </w:r>
    </w:p>
    <w:p w:rsidR="009A061E" w:rsidRPr="00AF1B7A" w:rsidRDefault="009A061E" w:rsidP="00C6750E">
      <w:pPr>
        <w:pStyle w:val="40"/>
        <w:numPr>
          <w:ilvl w:val="0"/>
          <w:numId w:val="36"/>
        </w:numPr>
      </w:pPr>
      <w:r w:rsidRPr="00AF1B7A">
        <w:t>Информация о сотрудниках загружается из профилей пользователей модуля Авторизации.</w:t>
      </w:r>
    </w:p>
    <w:p w:rsidR="009A061E" w:rsidRPr="00AF1B7A" w:rsidRDefault="009A061E" w:rsidP="007B3A3F">
      <w:pPr>
        <w:pStyle w:val="30"/>
        <w:numPr>
          <w:ilvl w:val="2"/>
          <w:numId w:val="1"/>
        </w:numPr>
        <w:rPr>
          <w:b w:val="0"/>
        </w:rPr>
      </w:pPr>
      <w:bookmarkStart w:id="81" w:name="_Toc76143722"/>
      <w:bookmarkStart w:id="82" w:name="_Toc110283294"/>
      <w:bookmarkStart w:id="83" w:name="_Toc110283455"/>
      <w:r w:rsidRPr="007B3A3F">
        <w:t>Модуль</w:t>
      </w:r>
      <w:r w:rsidRPr="00AF1B7A">
        <w:rPr>
          <w:b w:val="0"/>
        </w:rPr>
        <w:t xml:space="preserve"> </w:t>
      </w:r>
      <w:r w:rsidRPr="007B3A3F">
        <w:t>Авторизации</w:t>
      </w:r>
      <w:bookmarkEnd w:id="81"/>
      <w:bookmarkEnd w:id="82"/>
      <w:bookmarkEnd w:id="83"/>
    </w:p>
    <w:p w:rsidR="009A061E" w:rsidRPr="00AF1B7A" w:rsidRDefault="009A061E" w:rsidP="00C6750E">
      <w:pPr>
        <w:pStyle w:val="40"/>
        <w:numPr>
          <w:ilvl w:val="0"/>
          <w:numId w:val="37"/>
        </w:numPr>
      </w:pPr>
      <w:r w:rsidRPr="00AF1B7A">
        <w:t xml:space="preserve">Каждый пользователь, имеющий доступ к </w:t>
      </w:r>
      <w:r w:rsidR="00210CE3" w:rsidRPr="00AF1B7A">
        <w:t>Систем</w:t>
      </w:r>
      <w:r w:rsidR="00210CE3">
        <w:t>е</w:t>
      </w:r>
      <w:r w:rsidRPr="00AF1B7A">
        <w:t xml:space="preserve">, должен быть сопоставлен с определённой учётной записью. Вход в систему должен осуществляться для каждого пользователя под отдельной учётной записью посредством индивидуального логина и пароля; Модуль служит для аутентификации и авторизации пользователей и системных процессов в системе. </w:t>
      </w:r>
    </w:p>
    <w:p w:rsidR="009A061E" w:rsidRPr="00AF1B7A" w:rsidRDefault="009A061E" w:rsidP="00C6750E">
      <w:pPr>
        <w:pStyle w:val="40"/>
        <w:numPr>
          <w:ilvl w:val="0"/>
          <w:numId w:val="37"/>
        </w:numPr>
      </w:pPr>
      <w:r w:rsidRPr="00AF1B7A">
        <w:t>Модуль содержит информацию о пользователях системы:</w:t>
      </w:r>
    </w:p>
    <w:p w:rsidR="009A061E" w:rsidRPr="00AF1B7A" w:rsidRDefault="009A061E" w:rsidP="00C6750E">
      <w:pPr>
        <w:pStyle w:val="af0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lang w:val="en-US"/>
        </w:rPr>
      </w:pPr>
      <w:r w:rsidRPr="00AF1B7A">
        <w:rPr>
          <w:rFonts w:cs="Times New Roman"/>
        </w:rPr>
        <w:t>логин</w:t>
      </w:r>
      <w:r w:rsidRPr="00AF1B7A">
        <w:rPr>
          <w:rFonts w:cs="Times New Roman"/>
          <w:lang w:val="en-US"/>
        </w:rPr>
        <w:t>,</w:t>
      </w:r>
    </w:p>
    <w:p w:rsidR="009A061E" w:rsidRPr="00AF1B7A" w:rsidRDefault="009A061E" w:rsidP="00C6750E">
      <w:pPr>
        <w:pStyle w:val="af0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lang w:val="en-US"/>
        </w:rPr>
      </w:pPr>
      <w:r w:rsidRPr="00AF1B7A">
        <w:rPr>
          <w:rFonts w:cs="Times New Roman"/>
        </w:rPr>
        <w:t>пароль</w:t>
      </w:r>
      <w:r w:rsidRPr="00AF1B7A">
        <w:rPr>
          <w:rFonts w:cs="Times New Roman"/>
          <w:lang w:val="en-US"/>
        </w:rPr>
        <w:t>,</w:t>
      </w:r>
    </w:p>
    <w:p w:rsidR="009A061E" w:rsidRPr="00AF1B7A" w:rsidRDefault="009A061E" w:rsidP="00C6750E">
      <w:pPr>
        <w:pStyle w:val="af0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флаг блокировки пользователя,</w:t>
      </w:r>
    </w:p>
    <w:p w:rsidR="009A061E" w:rsidRPr="00AF1B7A" w:rsidRDefault="009A061E" w:rsidP="00C6750E">
      <w:pPr>
        <w:pStyle w:val="af0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ссылка на профиль пользователя,</w:t>
      </w:r>
    </w:p>
    <w:p w:rsidR="009A061E" w:rsidRPr="00AF1B7A" w:rsidRDefault="009A061E" w:rsidP="00C6750E">
      <w:pPr>
        <w:pStyle w:val="af0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 xml:space="preserve">список доступных пользователю модулей </w:t>
      </w:r>
      <w:r w:rsidR="00210CE3" w:rsidRPr="00AF1B7A">
        <w:t>Систем</w:t>
      </w:r>
      <w:r w:rsidR="00210CE3">
        <w:t>ы</w:t>
      </w:r>
      <w:r w:rsidRPr="00AF1B7A">
        <w:rPr>
          <w:rFonts w:cs="Times New Roman"/>
        </w:rPr>
        <w:t>,</w:t>
      </w:r>
    </w:p>
    <w:p w:rsidR="009A061E" w:rsidRPr="00AF1B7A" w:rsidRDefault="009A061E" w:rsidP="00C6750E">
      <w:pPr>
        <w:pStyle w:val="af0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 xml:space="preserve">назначенные пользователи роли в каждом модуле </w:t>
      </w:r>
      <w:r w:rsidR="00210CE3" w:rsidRPr="00AF1B7A">
        <w:t>Систем</w:t>
      </w:r>
      <w:r w:rsidR="00210CE3">
        <w:t>ы</w:t>
      </w:r>
      <w:r w:rsidRPr="00AF1B7A">
        <w:rPr>
          <w:rFonts w:cs="Times New Roman"/>
        </w:rPr>
        <w:t xml:space="preserve">. Список ролей для модуля </w:t>
      </w:r>
      <w:r w:rsidR="004F43CA">
        <w:rPr>
          <w:rFonts w:cs="Times New Roman"/>
        </w:rPr>
        <w:t>ЭРД</w:t>
      </w:r>
      <w:r w:rsidRPr="00AF1B7A">
        <w:rPr>
          <w:rFonts w:cs="Times New Roman"/>
        </w:rPr>
        <w:t xml:space="preserve"> приведён в </w:t>
      </w:r>
      <w:r w:rsidR="003F342A">
        <w:rPr>
          <w:rFonts w:cs="Times New Roman"/>
        </w:rPr>
        <w:t xml:space="preserve">таблице </w:t>
      </w:r>
      <w:r w:rsidR="00E140A3">
        <w:rPr>
          <w:rFonts w:cs="Times New Roman"/>
        </w:rPr>
        <w:t>4</w:t>
      </w:r>
      <w:r w:rsidRPr="00AF1B7A">
        <w:rPr>
          <w:rFonts w:cs="Times New Roman"/>
        </w:rPr>
        <w:t>,</w:t>
      </w:r>
    </w:p>
    <w:p w:rsidR="009A061E" w:rsidRPr="001D4416" w:rsidRDefault="009A061E" w:rsidP="00C6750E">
      <w:pPr>
        <w:pStyle w:val="af0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 xml:space="preserve">привязка к </w:t>
      </w:r>
      <w:r w:rsidRPr="00AF1B7A">
        <w:rPr>
          <w:rFonts w:cs="Times New Roman"/>
          <w:lang w:val="en-US"/>
        </w:rPr>
        <w:t>AD</w:t>
      </w:r>
      <w:r w:rsidR="001D4416">
        <w:rPr>
          <w:rFonts w:cs="Times New Roman"/>
        </w:rPr>
        <w:t xml:space="preserve"> (см. п. 4.1.3)</w:t>
      </w:r>
      <w:r w:rsidRPr="001D4416">
        <w:rPr>
          <w:rFonts w:cs="Times New Roman"/>
        </w:rPr>
        <w:t>.</w:t>
      </w:r>
    </w:p>
    <w:p w:rsidR="009A061E" w:rsidRPr="00AF1B7A" w:rsidRDefault="009A061E" w:rsidP="00C6750E">
      <w:pPr>
        <w:pStyle w:val="40"/>
        <w:numPr>
          <w:ilvl w:val="0"/>
          <w:numId w:val="37"/>
        </w:numPr>
      </w:pPr>
      <w:r w:rsidRPr="00AF1B7A">
        <w:t>Модуль содержит информацию о профилях пользователей системы:</w:t>
      </w:r>
    </w:p>
    <w:p w:rsidR="009A061E" w:rsidRPr="00AF1B7A" w:rsidRDefault="009A061E" w:rsidP="00C6750E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ФИО,</w:t>
      </w:r>
    </w:p>
    <w:p w:rsidR="009A061E" w:rsidRPr="00AF1B7A" w:rsidRDefault="009A061E" w:rsidP="00C6750E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фото,</w:t>
      </w:r>
    </w:p>
    <w:p w:rsidR="009A061E" w:rsidRPr="00AF1B7A" w:rsidRDefault="009A061E" w:rsidP="00C6750E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электронная почта,</w:t>
      </w:r>
    </w:p>
    <w:p w:rsidR="009A061E" w:rsidRPr="00AF1B7A" w:rsidRDefault="009A061E" w:rsidP="00C6750E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телефон,</w:t>
      </w:r>
    </w:p>
    <w:p w:rsidR="009A061E" w:rsidRPr="00AF1B7A" w:rsidRDefault="009A061E" w:rsidP="00C6750E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должность,</w:t>
      </w:r>
    </w:p>
    <w:p w:rsidR="009A061E" w:rsidRPr="00AF1B7A" w:rsidRDefault="009A061E" w:rsidP="00C6750E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место работы (организация и подразделение),</w:t>
      </w:r>
    </w:p>
    <w:p w:rsidR="009A061E" w:rsidRPr="00AF1B7A" w:rsidRDefault="009A061E" w:rsidP="00C6750E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ссылка на пользователя системы (логин),</w:t>
      </w:r>
    </w:p>
    <w:p w:rsidR="009A061E" w:rsidRPr="00AF1B7A" w:rsidRDefault="009A061E" w:rsidP="00C6750E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флаг о получении уведомлений по электронной почте,</w:t>
      </w:r>
    </w:p>
    <w:p w:rsidR="009A061E" w:rsidRPr="00AF1B7A" w:rsidRDefault="009A061E" w:rsidP="00C6750E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 xml:space="preserve">флаг о получении уведомлений по </w:t>
      </w:r>
      <w:r w:rsidRPr="00AF1B7A">
        <w:rPr>
          <w:rFonts w:cs="Times New Roman"/>
          <w:lang w:val="en-US"/>
        </w:rPr>
        <w:t>SMS</w:t>
      </w:r>
      <w:r w:rsidRPr="00AF1B7A">
        <w:rPr>
          <w:rFonts w:cs="Times New Roman"/>
        </w:rPr>
        <w:t>.</w:t>
      </w:r>
    </w:p>
    <w:p w:rsidR="009A061E" w:rsidRPr="00AF1B7A" w:rsidRDefault="009A061E" w:rsidP="00C6750E">
      <w:pPr>
        <w:pStyle w:val="40"/>
        <w:numPr>
          <w:ilvl w:val="0"/>
          <w:numId w:val="37"/>
        </w:numPr>
      </w:pPr>
      <w:r w:rsidRPr="00AF1B7A">
        <w:t>В модуле реализованы следующие общесистемные справочники с возможностью добавления и изменения информации:</w:t>
      </w:r>
    </w:p>
    <w:p w:rsidR="009A061E" w:rsidRPr="00AF1B7A" w:rsidRDefault="009A061E" w:rsidP="00C6750E">
      <w:pPr>
        <w:pStyle w:val="af0"/>
        <w:numPr>
          <w:ilvl w:val="0"/>
          <w:numId w:val="3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структура организаций</w:t>
      </w:r>
    </w:p>
    <w:p w:rsidR="009A061E" w:rsidRPr="00AF1B7A" w:rsidRDefault="009A061E" w:rsidP="00C6750E">
      <w:pPr>
        <w:pStyle w:val="af0"/>
        <w:numPr>
          <w:ilvl w:val="0"/>
          <w:numId w:val="3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места проведения работ,</w:t>
      </w:r>
    </w:p>
    <w:p w:rsidR="009A061E" w:rsidRPr="00AF1B7A" w:rsidRDefault="009A061E" w:rsidP="00C6750E">
      <w:pPr>
        <w:pStyle w:val="af0"/>
        <w:numPr>
          <w:ilvl w:val="0"/>
          <w:numId w:val="3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должности с привязкой к структуре организации,</w:t>
      </w:r>
    </w:p>
    <w:p w:rsidR="009A061E" w:rsidRPr="00AF1B7A" w:rsidRDefault="009A061E" w:rsidP="00C6750E">
      <w:pPr>
        <w:pStyle w:val="af0"/>
        <w:numPr>
          <w:ilvl w:val="0"/>
          <w:numId w:val="3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роли.</w:t>
      </w:r>
    </w:p>
    <w:p w:rsidR="009A061E" w:rsidRPr="00AF1B7A" w:rsidRDefault="009A061E" w:rsidP="00C6750E">
      <w:pPr>
        <w:pStyle w:val="40"/>
        <w:numPr>
          <w:ilvl w:val="0"/>
          <w:numId w:val="37"/>
        </w:numPr>
      </w:pPr>
      <w:r w:rsidRPr="00AF1B7A">
        <w:t>Модуль реализует возможность хранения и просмотра событий информационной безопасности в системе.</w:t>
      </w:r>
    </w:p>
    <w:p w:rsidR="009A061E" w:rsidRPr="00AF1B7A" w:rsidRDefault="009A061E" w:rsidP="00C6750E">
      <w:pPr>
        <w:pStyle w:val="40"/>
        <w:numPr>
          <w:ilvl w:val="0"/>
          <w:numId w:val="37"/>
        </w:numPr>
      </w:pPr>
      <w:r w:rsidRPr="00AF1B7A">
        <w:t>Реализована выгрузка и синхронизация профилей пользователей системы в модуль Персонал.</w:t>
      </w:r>
    </w:p>
    <w:p w:rsidR="009A061E" w:rsidRPr="00AF1B7A" w:rsidRDefault="009A061E" w:rsidP="007B3A3F">
      <w:pPr>
        <w:pStyle w:val="30"/>
        <w:numPr>
          <w:ilvl w:val="2"/>
          <w:numId w:val="1"/>
        </w:numPr>
        <w:rPr>
          <w:b w:val="0"/>
        </w:rPr>
      </w:pPr>
      <w:bookmarkStart w:id="84" w:name="_Toc76143723"/>
      <w:bookmarkStart w:id="85" w:name="_Toc110283295"/>
      <w:bookmarkStart w:id="86" w:name="_Toc110283456"/>
      <w:r w:rsidRPr="007B3A3F">
        <w:t>Модуль</w:t>
      </w:r>
      <w:r w:rsidRPr="00AF1B7A">
        <w:rPr>
          <w:b w:val="0"/>
        </w:rPr>
        <w:t xml:space="preserve"> </w:t>
      </w:r>
      <w:r w:rsidRPr="007B3A3F">
        <w:t>Отчёты</w:t>
      </w:r>
      <w:bookmarkEnd w:id="84"/>
      <w:bookmarkEnd w:id="85"/>
      <w:bookmarkEnd w:id="86"/>
    </w:p>
    <w:p w:rsidR="009A061E" w:rsidRPr="00AF1B7A" w:rsidRDefault="009A061E" w:rsidP="00C6750E">
      <w:pPr>
        <w:pStyle w:val="40"/>
        <w:numPr>
          <w:ilvl w:val="0"/>
          <w:numId w:val="38"/>
        </w:numPr>
        <w:rPr>
          <w:spacing w:val="1"/>
        </w:rPr>
      </w:pPr>
      <w:r w:rsidRPr="00AF1B7A">
        <w:rPr>
          <w:rFonts w:eastAsia="Arial"/>
        </w:rPr>
        <w:t xml:space="preserve">Формировать отчёты по открытым </w:t>
      </w:r>
      <w:r w:rsidR="004F43CA">
        <w:rPr>
          <w:rFonts w:eastAsia="Arial"/>
        </w:rPr>
        <w:t>ЭРД</w:t>
      </w:r>
      <w:r w:rsidRPr="00AF1B7A">
        <w:rPr>
          <w:rFonts w:eastAsia="Arial"/>
        </w:rPr>
        <w:t xml:space="preserve"> с фильтрацией и группировкой по статусу </w:t>
      </w:r>
      <w:r w:rsidR="004F43CA">
        <w:rPr>
          <w:rFonts w:eastAsia="Arial"/>
        </w:rPr>
        <w:t>ЭРД</w:t>
      </w:r>
      <w:r w:rsidRPr="00AF1B7A">
        <w:rPr>
          <w:rFonts w:eastAsia="Arial"/>
        </w:rPr>
        <w:t xml:space="preserve">, местам проведения работ, содержаниям работ, </w:t>
      </w:r>
      <w:r w:rsidRPr="00AF1B7A">
        <w:t>подрядным организациям</w:t>
      </w:r>
      <w:r w:rsidRPr="00AF1B7A">
        <w:rPr>
          <w:spacing w:val="1"/>
        </w:rPr>
        <w:t>.</w:t>
      </w:r>
    </w:p>
    <w:p w:rsidR="009A061E" w:rsidRPr="00AF1B7A" w:rsidRDefault="009A061E" w:rsidP="00C6750E">
      <w:pPr>
        <w:pStyle w:val="40"/>
        <w:numPr>
          <w:ilvl w:val="0"/>
          <w:numId w:val="38"/>
        </w:numPr>
        <w:rPr>
          <w:spacing w:val="1"/>
        </w:rPr>
      </w:pPr>
      <w:r w:rsidRPr="00AF1B7A">
        <w:rPr>
          <w:rFonts w:eastAsia="Arial"/>
        </w:rPr>
        <w:t xml:space="preserve">Формировать отчёты по </w:t>
      </w:r>
      <w:r w:rsidRPr="00AF1B7A">
        <w:t>просроченным</w:t>
      </w:r>
      <w:r w:rsidRPr="00AF1B7A">
        <w:rPr>
          <w:rFonts w:eastAsia="Arial"/>
        </w:rPr>
        <w:t xml:space="preserve"> </w:t>
      </w:r>
      <w:r w:rsidR="004F43CA">
        <w:rPr>
          <w:rFonts w:eastAsia="Arial"/>
        </w:rPr>
        <w:t>ЭРД</w:t>
      </w:r>
      <w:r w:rsidRPr="00AF1B7A">
        <w:rPr>
          <w:rFonts w:eastAsia="Arial"/>
        </w:rPr>
        <w:t xml:space="preserve"> с фильтрацией и группировкой по местам проведения работ, содержаниям работ, </w:t>
      </w:r>
      <w:r w:rsidRPr="00AF1B7A">
        <w:t>подрядным организациям</w:t>
      </w:r>
      <w:r w:rsidRPr="00AF1B7A">
        <w:rPr>
          <w:spacing w:val="1"/>
        </w:rPr>
        <w:t>.</w:t>
      </w:r>
    </w:p>
    <w:p w:rsidR="009A061E" w:rsidRPr="00AF1B7A" w:rsidRDefault="009A061E" w:rsidP="00C6750E">
      <w:pPr>
        <w:pStyle w:val="40"/>
        <w:numPr>
          <w:ilvl w:val="0"/>
          <w:numId w:val="38"/>
        </w:numPr>
        <w:rPr>
          <w:spacing w:val="1"/>
        </w:rPr>
      </w:pPr>
      <w:r w:rsidRPr="00AF1B7A">
        <w:rPr>
          <w:rFonts w:eastAsia="Arial"/>
        </w:rPr>
        <w:t xml:space="preserve">Формировать отчёты по </w:t>
      </w:r>
      <w:r w:rsidRPr="00AF1B7A">
        <w:rPr>
          <w:spacing w:val="1"/>
        </w:rPr>
        <w:t xml:space="preserve">конфликтующими </w:t>
      </w:r>
      <w:r w:rsidR="004F43CA">
        <w:rPr>
          <w:rFonts w:eastAsia="Arial"/>
        </w:rPr>
        <w:t>ЭРД</w:t>
      </w:r>
      <w:r w:rsidRPr="00AF1B7A">
        <w:rPr>
          <w:rFonts w:eastAsia="Arial"/>
        </w:rPr>
        <w:t xml:space="preserve"> с фильтрацией и группировкой по местам проведения работ, содержаниям работ, </w:t>
      </w:r>
      <w:r w:rsidRPr="00AF1B7A">
        <w:t>подрядным организациям</w:t>
      </w:r>
      <w:r w:rsidRPr="00AF1B7A">
        <w:rPr>
          <w:spacing w:val="1"/>
        </w:rPr>
        <w:t>.</w:t>
      </w:r>
    </w:p>
    <w:p w:rsidR="009A061E" w:rsidRPr="00AF1B7A" w:rsidRDefault="009A061E" w:rsidP="00C6750E">
      <w:pPr>
        <w:pStyle w:val="40"/>
        <w:numPr>
          <w:ilvl w:val="0"/>
          <w:numId w:val="38"/>
        </w:numPr>
        <w:rPr>
          <w:spacing w:val="1"/>
        </w:rPr>
      </w:pPr>
      <w:r w:rsidRPr="00AF1B7A">
        <w:t xml:space="preserve">Хранение всех </w:t>
      </w:r>
      <w:r w:rsidR="00610B8A">
        <w:t>документов</w:t>
      </w:r>
      <w:r w:rsidR="00A0676A">
        <w:t xml:space="preserve"> </w:t>
      </w:r>
      <w:r w:rsidRPr="00AF1B7A">
        <w:t xml:space="preserve">в базе за определённый период времени позволяет формировать отчёты по закрытым </w:t>
      </w:r>
      <w:r w:rsidR="004F43CA">
        <w:t>ЭРД</w:t>
      </w:r>
      <w:r w:rsidRPr="00AF1B7A">
        <w:t xml:space="preserve"> за этот период времени </w:t>
      </w:r>
      <w:r w:rsidRPr="00AF1B7A">
        <w:rPr>
          <w:rFonts w:eastAsia="Arial"/>
        </w:rPr>
        <w:t xml:space="preserve">с фильтрацией по заданному промежутку времени внутри этого периода, статусу </w:t>
      </w:r>
      <w:r w:rsidR="004F43CA">
        <w:rPr>
          <w:rFonts w:eastAsia="Arial"/>
        </w:rPr>
        <w:t>ЭРД</w:t>
      </w:r>
      <w:r w:rsidRPr="00AF1B7A">
        <w:rPr>
          <w:rFonts w:eastAsia="Arial"/>
        </w:rPr>
        <w:t xml:space="preserve">, местам проведения работ, содержаниям работ, </w:t>
      </w:r>
      <w:r w:rsidRPr="00AF1B7A">
        <w:t>подрядным организациям</w:t>
      </w:r>
      <w:r w:rsidRPr="00AF1B7A">
        <w:rPr>
          <w:spacing w:val="1"/>
        </w:rPr>
        <w:t xml:space="preserve"> </w:t>
      </w:r>
      <w:r w:rsidRPr="00AF1B7A">
        <w:rPr>
          <w:rFonts w:eastAsia="Arial"/>
        </w:rPr>
        <w:t xml:space="preserve">и группировкой по </w:t>
      </w:r>
      <w:r w:rsidRPr="00AF1B7A">
        <w:t xml:space="preserve">единице времени (сутки, неделя, месяц, год), </w:t>
      </w:r>
      <w:r w:rsidRPr="00AF1B7A">
        <w:rPr>
          <w:rFonts w:eastAsia="Arial"/>
        </w:rPr>
        <w:t xml:space="preserve">статусу </w:t>
      </w:r>
      <w:r w:rsidR="004F43CA">
        <w:rPr>
          <w:rFonts w:eastAsia="Arial"/>
        </w:rPr>
        <w:t>ЭРД</w:t>
      </w:r>
      <w:r w:rsidRPr="00AF1B7A">
        <w:rPr>
          <w:rFonts w:eastAsia="Arial"/>
        </w:rPr>
        <w:t xml:space="preserve">, местам проведения работ, содержаниям работ, </w:t>
      </w:r>
      <w:r w:rsidRPr="00AF1B7A">
        <w:t>подрядным организациям</w:t>
      </w:r>
      <w:r w:rsidRPr="00AF1B7A">
        <w:rPr>
          <w:spacing w:val="1"/>
        </w:rPr>
        <w:t>.</w:t>
      </w:r>
    </w:p>
    <w:p w:rsidR="009A061E" w:rsidRPr="00AF1B7A" w:rsidRDefault="009A061E" w:rsidP="00C6750E">
      <w:pPr>
        <w:pStyle w:val="40"/>
        <w:numPr>
          <w:ilvl w:val="0"/>
          <w:numId w:val="38"/>
        </w:numPr>
        <w:rPr>
          <w:spacing w:val="1"/>
        </w:rPr>
      </w:pPr>
      <w:r w:rsidRPr="00AF1B7A">
        <w:t xml:space="preserve">Формировать отчёты по отменённым, приостановленным, возвращённым на доработку </w:t>
      </w:r>
      <w:r w:rsidR="004F43CA">
        <w:t>ЭРД</w:t>
      </w:r>
      <w:r w:rsidRPr="00AF1B7A">
        <w:t xml:space="preserve"> </w:t>
      </w:r>
      <w:r w:rsidRPr="00AF1B7A">
        <w:rPr>
          <w:rFonts w:eastAsia="Arial"/>
        </w:rPr>
        <w:t xml:space="preserve">с фильтрацией по причинам отмены, приостановки, доработки, заданному промежутку времени, местам проведения работ, содержаниям работ, </w:t>
      </w:r>
      <w:r w:rsidRPr="00AF1B7A">
        <w:t>подрядным организациям</w:t>
      </w:r>
      <w:r w:rsidRPr="00AF1B7A">
        <w:rPr>
          <w:spacing w:val="1"/>
        </w:rPr>
        <w:t xml:space="preserve"> </w:t>
      </w:r>
      <w:r w:rsidRPr="00AF1B7A">
        <w:rPr>
          <w:rFonts w:eastAsia="Arial"/>
        </w:rPr>
        <w:t xml:space="preserve">и группировкой по причинам отмены, приостановки, доработки, </w:t>
      </w:r>
      <w:r w:rsidRPr="00AF1B7A">
        <w:t xml:space="preserve">единице времени (сутки, неделя, месяц, год), </w:t>
      </w:r>
      <w:r w:rsidRPr="00AF1B7A">
        <w:rPr>
          <w:rFonts w:eastAsia="Arial"/>
        </w:rPr>
        <w:t xml:space="preserve">местам проведения работ, содержаниям работ, </w:t>
      </w:r>
      <w:r w:rsidRPr="00AF1B7A">
        <w:t>подрядным организациям</w:t>
      </w:r>
      <w:r w:rsidRPr="00AF1B7A">
        <w:rPr>
          <w:spacing w:val="1"/>
        </w:rPr>
        <w:t>.</w:t>
      </w:r>
    </w:p>
    <w:p w:rsidR="009A061E" w:rsidRPr="00AF1B7A" w:rsidRDefault="009A061E" w:rsidP="00C6750E">
      <w:pPr>
        <w:pStyle w:val="40"/>
        <w:numPr>
          <w:ilvl w:val="0"/>
          <w:numId w:val="38"/>
        </w:numPr>
        <w:rPr>
          <w:spacing w:val="1"/>
        </w:rPr>
      </w:pPr>
      <w:r w:rsidRPr="00AF1B7A">
        <w:t xml:space="preserve">Формировать отчёты о реальной длительности оформления, согласования и проведении работ в сравнении с запланированной </w:t>
      </w:r>
      <w:r w:rsidRPr="00AF1B7A">
        <w:rPr>
          <w:rFonts w:eastAsia="Arial"/>
        </w:rPr>
        <w:t xml:space="preserve">с фильтрацией по заданному промежутку времени, местам проведения работ, содержаниям работ, </w:t>
      </w:r>
      <w:r w:rsidRPr="00AF1B7A">
        <w:t>подрядным организациям</w:t>
      </w:r>
      <w:r w:rsidRPr="00AF1B7A">
        <w:rPr>
          <w:spacing w:val="1"/>
        </w:rPr>
        <w:t xml:space="preserve"> </w:t>
      </w:r>
      <w:r w:rsidRPr="00AF1B7A">
        <w:rPr>
          <w:rFonts w:eastAsia="Arial"/>
        </w:rPr>
        <w:t xml:space="preserve">и группировкой по </w:t>
      </w:r>
      <w:r w:rsidRPr="00AF1B7A">
        <w:t xml:space="preserve">единице времени (сутки, неделя, месяц, год), </w:t>
      </w:r>
      <w:r w:rsidRPr="00AF1B7A">
        <w:rPr>
          <w:rFonts w:eastAsia="Arial"/>
        </w:rPr>
        <w:t xml:space="preserve">местам проведения работ, содержаниям работ, </w:t>
      </w:r>
      <w:r w:rsidRPr="00AF1B7A">
        <w:t>подрядным организациям</w:t>
      </w:r>
      <w:r w:rsidRPr="00AF1B7A">
        <w:rPr>
          <w:spacing w:val="1"/>
        </w:rPr>
        <w:t>.</w:t>
      </w:r>
    </w:p>
    <w:p w:rsidR="009A061E" w:rsidRPr="00AF1B7A" w:rsidRDefault="009A061E" w:rsidP="00C6750E">
      <w:pPr>
        <w:pStyle w:val="40"/>
        <w:numPr>
          <w:ilvl w:val="0"/>
          <w:numId w:val="38"/>
        </w:numPr>
        <w:rPr>
          <w:spacing w:val="1"/>
        </w:rPr>
      </w:pPr>
      <w:r w:rsidRPr="00AF1B7A">
        <w:rPr>
          <w:spacing w:val="1"/>
        </w:rPr>
        <w:t>Отчёты формируются как в текстовом или числовом виде, так и в виде графиков и диаграмм.</w:t>
      </w:r>
    </w:p>
    <w:p w:rsidR="009A061E" w:rsidRPr="00AF1B7A" w:rsidRDefault="009A061E" w:rsidP="00C6750E">
      <w:pPr>
        <w:pStyle w:val="40"/>
        <w:numPr>
          <w:ilvl w:val="0"/>
          <w:numId w:val="38"/>
        </w:numPr>
      </w:pPr>
      <w:r w:rsidRPr="00AF1B7A">
        <w:t>Поддерживать экспорт отчётов в формате XLS(</w:t>
      </w:r>
      <w:r w:rsidRPr="00AF1B7A">
        <w:rPr>
          <w:lang w:val="en-US"/>
        </w:rPr>
        <w:t>X</w:t>
      </w:r>
      <w:r w:rsidRPr="00AF1B7A">
        <w:t>).</w:t>
      </w:r>
    </w:p>
    <w:p w:rsidR="009A061E" w:rsidRPr="00AF1B7A" w:rsidRDefault="009A061E" w:rsidP="00C6750E">
      <w:pPr>
        <w:pStyle w:val="40"/>
        <w:numPr>
          <w:ilvl w:val="0"/>
          <w:numId w:val="38"/>
        </w:numPr>
        <w:rPr>
          <w:spacing w:val="1"/>
        </w:rPr>
      </w:pPr>
      <w:r w:rsidRPr="00AF1B7A">
        <w:rPr>
          <w:spacing w:val="1"/>
        </w:rPr>
        <w:t>Для определяемого на этапе технического проектирования набора отчётов, фильтров и группировок разработать набор печатных форм.</w:t>
      </w:r>
    </w:p>
    <w:p w:rsidR="009A061E" w:rsidRPr="00AF1B7A" w:rsidRDefault="009A061E" w:rsidP="00C6750E">
      <w:pPr>
        <w:pStyle w:val="40"/>
        <w:numPr>
          <w:ilvl w:val="0"/>
          <w:numId w:val="38"/>
        </w:numPr>
        <w:rPr>
          <w:spacing w:val="1"/>
        </w:rPr>
      </w:pPr>
      <w:r w:rsidRPr="00AF1B7A">
        <w:rPr>
          <w:spacing w:val="1"/>
        </w:rPr>
        <w:t xml:space="preserve">Для руководящих работников предусмотреть создание </w:t>
      </w:r>
      <w:r w:rsidRPr="00AF1B7A">
        <w:t>информационных панелей (дашбордов)</w:t>
      </w:r>
      <w:r w:rsidRPr="00AF1B7A">
        <w:rPr>
          <w:spacing w:val="1"/>
        </w:rPr>
        <w:t xml:space="preserve"> выполненными в виде ряда предопределённых отчётов, графиков и диаграмм с заранее заданными фильтрами и группировками.</w:t>
      </w:r>
    </w:p>
    <w:p w:rsidR="000D101D" w:rsidRPr="00E15F9B" w:rsidRDefault="004D5B9C" w:rsidP="004D6993">
      <w:pPr>
        <w:pStyle w:val="20"/>
        <w:numPr>
          <w:ilvl w:val="1"/>
          <w:numId w:val="1"/>
        </w:numPr>
      </w:pPr>
      <w:bookmarkStart w:id="87" w:name="_Toc110283296"/>
      <w:bookmarkStart w:id="88" w:name="_Toc110283457"/>
      <w:r>
        <w:t xml:space="preserve">Требования к </w:t>
      </w:r>
      <w:r w:rsidRPr="0039765C">
        <w:rPr>
          <w:szCs w:val="28"/>
        </w:rPr>
        <w:t>видам</w:t>
      </w:r>
      <w:r>
        <w:t xml:space="preserve"> обеспечения</w:t>
      </w:r>
      <w:r w:rsidR="0004641A">
        <w:t xml:space="preserve"> АС</w:t>
      </w:r>
      <w:bookmarkEnd w:id="87"/>
      <w:bookmarkEnd w:id="88"/>
    </w:p>
    <w:p w:rsidR="006C4D3E" w:rsidRPr="00056818" w:rsidRDefault="00F36C48" w:rsidP="00DB1F52">
      <w:pPr>
        <w:pStyle w:val="30"/>
        <w:numPr>
          <w:ilvl w:val="2"/>
          <w:numId w:val="1"/>
        </w:numPr>
        <w:rPr>
          <w:color w:val="000000"/>
          <w:szCs w:val="24"/>
        </w:rPr>
      </w:pPr>
      <w:bookmarkStart w:id="89" w:name="_Toc110283297"/>
      <w:bookmarkStart w:id="90" w:name="_Toc110283458"/>
      <w:r w:rsidRPr="00056818">
        <w:rPr>
          <w:szCs w:val="24"/>
        </w:rPr>
        <w:t>Требования</w:t>
      </w:r>
      <w:r w:rsidRPr="00056818">
        <w:rPr>
          <w:color w:val="000000"/>
          <w:szCs w:val="24"/>
        </w:rPr>
        <w:t xml:space="preserve"> к математическому</w:t>
      </w:r>
      <w:r w:rsidR="00897432" w:rsidRPr="00056818">
        <w:rPr>
          <w:color w:val="000000"/>
          <w:szCs w:val="24"/>
        </w:rPr>
        <w:t xml:space="preserve"> обеспечени</w:t>
      </w:r>
      <w:r w:rsidRPr="00056818">
        <w:rPr>
          <w:color w:val="000000"/>
          <w:szCs w:val="24"/>
        </w:rPr>
        <w:t>ю</w:t>
      </w:r>
      <w:bookmarkEnd w:id="89"/>
      <w:bookmarkEnd w:id="90"/>
    </w:p>
    <w:p w:rsidR="00494C31" w:rsidRPr="00AF1B7A" w:rsidRDefault="00494C31" w:rsidP="00494C31">
      <w:r w:rsidRPr="00AF1B7A">
        <w:t xml:space="preserve">При прохождении </w:t>
      </w:r>
      <w:r w:rsidR="004F43CA">
        <w:rPr>
          <w:kern w:val="2"/>
        </w:rPr>
        <w:t>ЭРД</w:t>
      </w:r>
      <w:r w:rsidRPr="00AF1B7A">
        <w:rPr>
          <w:kern w:val="2"/>
        </w:rPr>
        <w:t xml:space="preserve"> </w:t>
      </w:r>
      <w:r w:rsidRPr="00AF1B7A">
        <w:t>по своему жизненному циклу возникают задачи пользователям системы. Логика работы системы однозначно определяется переходами между задачами. Характер переходов определяется действиями пользователя.</w:t>
      </w:r>
    </w:p>
    <w:p w:rsidR="00494C31" w:rsidRPr="00AF1B7A" w:rsidRDefault="00494C31" w:rsidP="00494C31">
      <w:r w:rsidRPr="00AF1B7A">
        <w:t>В качестве математической модели бизнес-процессов системы используется теорию конечных автоматов. В рамках этой теории определяются переходы между состояниями конечного автомата</w:t>
      </w:r>
      <w:r w:rsidRPr="00AF1B7A" w:rsidDel="00F50296">
        <w:t xml:space="preserve"> </w:t>
      </w:r>
      <w:r w:rsidRPr="00AF1B7A">
        <w:t xml:space="preserve">в зависимости от внешних воздействий.  </w:t>
      </w:r>
    </w:p>
    <w:p w:rsidR="00494C31" w:rsidRPr="00AF1B7A" w:rsidRDefault="00494C31" w:rsidP="00494C31">
      <w:r w:rsidRPr="00AF1B7A">
        <w:t xml:space="preserve">Программная реализация математических методов конечных автоматов осуществляется с помощью методов автоматного программирования. </w:t>
      </w:r>
    </w:p>
    <w:p w:rsidR="00897432" w:rsidRPr="00056818" w:rsidRDefault="0007743A" w:rsidP="00DB1F52">
      <w:pPr>
        <w:pStyle w:val="30"/>
        <w:numPr>
          <w:ilvl w:val="2"/>
          <w:numId w:val="1"/>
        </w:numPr>
        <w:rPr>
          <w:color w:val="000000"/>
          <w:szCs w:val="24"/>
        </w:rPr>
      </w:pPr>
      <w:bookmarkStart w:id="91" w:name="_Toc110283298"/>
      <w:bookmarkStart w:id="92" w:name="_Toc110283459"/>
      <w:r w:rsidRPr="00056818">
        <w:rPr>
          <w:color w:val="000000"/>
          <w:szCs w:val="24"/>
        </w:rPr>
        <w:t xml:space="preserve">Требования к </w:t>
      </w:r>
      <w:r w:rsidR="00897432" w:rsidRPr="00056818">
        <w:rPr>
          <w:color w:val="000000"/>
          <w:szCs w:val="24"/>
        </w:rPr>
        <w:t>информационно</w:t>
      </w:r>
      <w:r w:rsidRPr="00056818">
        <w:rPr>
          <w:color w:val="000000"/>
          <w:szCs w:val="24"/>
        </w:rPr>
        <w:t>му</w:t>
      </w:r>
      <w:r w:rsidR="00897432" w:rsidRPr="00056818">
        <w:rPr>
          <w:color w:val="000000"/>
          <w:szCs w:val="24"/>
        </w:rPr>
        <w:t xml:space="preserve"> обеспечени</w:t>
      </w:r>
      <w:r w:rsidRPr="00056818">
        <w:rPr>
          <w:color w:val="000000"/>
          <w:szCs w:val="24"/>
        </w:rPr>
        <w:t>ю</w:t>
      </w:r>
      <w:bookmarkEnd w:id="91"/>
      <w:bookmarkEnd w:id="92"/>
      <w:r w:rsidR="00897432" w:rsidRPr="00056818">
        <w:rPr>
          <w:color w:val="000000"/>
          <w:szCs w:val="24"/>
        </w:rPr>
        <w:t xml:space="preserve"> </w:t>
      </w:r>
    </w:p>
    <w:p w:rsidR="00D31A20" w:rsidRDefault="00D31A20" w:rsidP="00C6750E">
      <w:pPr>
        <w:pStyle w:val="40"/>
        <w:numPr>
          <w:ilvl w:val="3"/>
          <w:numId w:val="38"/>
        </w:numPr>
        <w:ind w:left="357" w:hanging="357"/>
      </w:pPr>
      <w:r>
        <w:t>Электронный разрешительный документ реализуется в виде таблиц реляционной БД.</w:t>
      </w:r>
    </w:p>
    <w:p w:rsidR="00494C31" w:rsidRPr="00AF1B7A" w:rsidRDefault="00494C31" w:rsidP="00C6750E">
      <w:pPr>
        <w:pStyle w:val="40"/>
        <w:numPr>
          <w:ilvl w:val="3"/>
          <w:numId w:val="38"/>
        </w:numPr>
        <w:ind w:left="357" w:hanging="357"/>
      </w:pPr>
      <w:r w:rsidRPr="00AF1B7A">
        <w:t xml:space="preserve">Поля для ввода и редактирования информации в электронных формах </w:t>
      </w:r>
      <w:r w:rsidR="00610B8A">
        <w:t>документов</w:t>
      </w:r>
      <w:r w:rsidRPr="00AF1B7A">
        <w:t xml:space="preserve"> должны быть по возможности реализованы в виде списков, связанных со справочниками </w:t>
      </w:r>
      <w:r w:rsidR="007C5635">
        <w:t xml:space="preserve">(таблицами) </w:t>
      </w:r>
      <w:r w:rsidRPr="00AF1B7A">
        <w:t>в БД Системы. Виды справочников представлены в таблице ниже:</w:t>
      </w:r>
    </w:p>
    <w:p w:rsidR="00494C31" w:rsidRPr="00AF1B7A" w:rsidRDefault="00494C31" w:rsidP="00494C31">
      <w:pPr>
        <w:pStyle w:val="ab"/>
        <w:keepNext/>
        <w:jc w:val="right"/>
        <w:rPr>
          <w:rFonts w:cs="Times New Roman"/>
        </w:rPr>
      </w:pPr>
      <w:r w:rsidRPr="00AF1B7A">
        <w:rPr>
          <w:rFonts w:cs="Times New Roman"/>
        </w:rPr>
        <w:t xml:space="preserve">Таблица </w:t>
      </w:r>
      <w:r w:rsidR="001350FC">
        <w:rPr>
          <w:rFonts w:cs="Times New Roman"/>
        </w:rPr>
        <w:t>7</w:t>
      </w:r>
      <w:r w:rsidRPr="00AF1B7A">
        <w:rPr>
          <w:rFonts w:cs="Times New Roman"/>
        </w:rPr>
        <w:t>. Виды справочников</w:t>
      </w:r>
    </w:p>
    <w:tbl>
      <w:tblPr>
        <w:tblStyle w:val="aa"/>
        <w:tblW w:w="4733" w:type="pct"/>
        <w:tblLook w:val="04A0" w:firstRow="1" w:lastRow="0" w:firstColumn="1" w:lastColumn="0" w:noHBand="0" w:noVBand="1"/>
      </w:tblPr>
      <w:tblGrid>
        <w:gridCol w:w="428"/>
        <w:gridCol w:w="3386"/>
        <w:gridCol w:w="5031"/>
      </w:tblGrid>
      <w:tr w:rsidR="00494C31" w:rsidRPr="00C94035" w:rsidTr="005A782A">
        <w:trPr>
          <w:trHeight w:val="497"/>
          <w:tblHeader/>
        </w:trPr>
        <w:tc>
          <w:tcPr>
            <w:tcW w:w="242" w:type="pct"/>
            <w:shd w:val="clear" w:color="auto" w:fill="E7E6E6" w:themeFill="background2"/>
          </w:tcPr>
          <w:p w:rsidR="00494C31" w:rsidRPr="00C94035" w:rsidRDefault="00494C31" w:rsidP="005A782A">
            <w:pPr>
              <w:pStyle w:val="aff4"/>
              <w:ind w:firstLine="0"/>
              <w:jc w:val="left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b/>
                <w:sz w:val="16"/>
                <w:szCs w:val="16"/>
              </w:rPr>
              <w:t>№</w:t>
            </w:r>
          </w:p>
        </w:tc>
        <w:tc>
          <w:tcPr>
            <w:tcW w:w="1914" w:type="pct"/>
            <w:shd w:val="clear" w:color="auto" w:fill="E7E6E6" w:themeFill="background2"/>
          </w:tcPr>
          <w:p w:rsidR="00494C31" w:rsidRPr="00C94035" w:rsidRDefault="00494C31" w:rsidP="005A782A">
            <w:pPr>
              <w:pStyle w:val="aff4"/>
              <w:ind w:firstLine="0"/>
              <w:jc w:val="left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b/>
                <w:sz w:val="16"/>
                <w:szCs w:val="16"/>
              </w:rPr>
              <w:t>Наименование справочника</w:t>
            </w:r>
          </w:p>
        </w:tc>
        <w:tc>
          <w:tcPr>
            <w:tcW w:w="2844" w:type="pct"/>
            <w:shd w:val="clear" w:color="auto" w:fill="E7E6E6" w:themeFill="background2"/>
          </w:tcPr>
          <w:p w:rsidR="00494C31" w:rsidRPr="00C94035" w:rsidRDefault="00494C31" w:rsidP="005A782A">
            <w:pPr>
              <w:pStyle w:val="aff4"/>
              <w:ind w:firstLine="0"/>
              <w:jc w:val="left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b/>
                <w:sz w:val="16"/>
                <w:szCs w:val="16"/>
              </w:rPr>
              <w:t>Связь</w:t>
            </w:r>
          </w:p>
        </w:tc>
      </w:tr>
      <w:tr w:rsidR="00494C31" w:rsidRPr="00C94035" w:rsidTr="005A782A">
        <w:tc>
          <w:tcPr>
            <w:tcW w:w="242" w:type="pct"/>
          </w:tcPr>
          <w:p w:rsidR="00494C31" w:rsidRPr="00C94035" w:rsidRDefault="00494C31" w:rsidP="00C6750E">
            <w:pPr>
              <w:pStyle w:val="aff4"/>
              <w:numPr>
                <w:ilvl w:val="0"/>
                <w:numId w:val="39"/>
              </w:numPr>
              <w:ind w:left="33"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914" w:type="pct"/>
          </w:tcPr>
          <w:p w:rsidR="00494C31" w:rsidRPr="00C94035" w:rsidRDefault="00494C31" w:rsidP="005A782A">
            <w:pPr>
              <w:pStyle w:val="aff4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Перечень организаций</w:t>
            </w:r>
          </w:p>
        </w:tc>
        <w:tc>
          <w:tcPr>
            <w:tcW w:w="2844" w:type="pct"/>
          </w:tcPr>
          <w:p w:rsidR="00494C31" w:rsidRPr="00C94035" w:rsidRDefault="00494C31" w:rsidP="005A782A">
            <w:pPr>
              <w:pStyle w:val="aff4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Модуль Авторизация, Перечень организаций</w:t>
            </w:r>
          </w:p>
        </w:tc>
      </w:tr>
      <w:tr w:rsidR="00494C31" w:rsidRPr="00C94035" w:rsidTr="005A782A">
        <w:tc>
          <w:tcPr>
            <w:tcW w:w="242" w:type="pct"/>
          </w:tcPr>
          <w:p w:rsidR="00494C31" w:rsidRPr="00C94035" w:rsidRDefault="00494C31" w:rsidP="00C6750E">
            <w:pPr>
              <w:pStyle w:val="aff4"/>
              <w:numPr>
                <w:ilvl w:val="0"/>
                <w:numId w:val="39"/>
              </w:numPr>
              <w:ind w:left="33"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914" w:type="pct"/>
          </w:tcPr>
          <w:p w:rsidR="00494C31" w:rsidRPr="00C94035" w:rsidRDefault="00494C31" w:rsidP="005A782A">
            <w:pPr>
              <w:pStyle w:val="aff4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Место проведения работ</w:t>
            </w:r>
          </w:p>
        </w:tc>
        <w:tc>
          <w:tcPr>
            <w:tcW w:w="2844" w:type="pct"/>
          </w:tcPr>
          <w:p w:rsidR="00494C31" w:rsidRPr="00C94035" w:rsidRDefault="00494C31" w:rsidP="005A782A">
            <w:pPr>
              <w:pStyle w:val="aff4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Модуль Авторизация, перечень локаций </w:t>
            </w:r>
          </w:p>
          <w:p w:rsidR="00494C31" w:rsidRPr="00C94035" w:rsidRDefault="00494C31" w:rsidP="005A782A">
            <w:pPr>
              <w:pStyle w:val="aff4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Организация-Цех-Установка </w:t>
            </w:r>
          </w:p>
        </w:tc>
      </w:tr>
      <w:tr w:rsidR="00494C31" w:rsidRPr="00C94035" w:rsidTr="005A782A">
        <w:tc>
          <w:tcPr>
            <w:tcW w:w="242" w:type="pct"/>
          </w:tcPr>
          <w:p w:rsidR="00494C31" w:rsidRPr="00C94035" w:rsidRDefault="00494C31" w:rsidP="00C6750E">
            <w:pPr>
              <w:pStyle w:val="aff4"/>
              <w:numPr>
                <w:ilvl w:val="0"/>
                <w:numId w:val="39"/>
              </w:numPr>
              <w:ind w:left="33"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914" w:type="pct"/>
          </w:tcPr>
          <w:p w:rsidR="00494C31" w:rsidRPr="00510A8C" w:rsidRDefault="00510A8C" w:rsidP="005A782A">
            <w:pPr>
              <w:pStyle w:val="aff4"/>
              <w:ind w:firstLine="0"/>
              <w:jc w:val="left"/>
              <w:rPr>
                <w:rFonts w:ascii="Times New Roman" w:hAnsi="Times New Roman"/>
                <w:b/>
                <w:sz w:val="40"/>
                <w:szCs w:val="40"/>
              </w:rPr>
            </w:pPr>
            <w:r w:rsidRPr="00510A8C">
              <w:rPr>
                <w:rFonts w:ascii="Times New Roman" w:hAnsi="Times New Roman"/>
                <w:b/>
                <w:color w:val="FF0000"/>
                <w:sz w:val="40"/>
                <w:szCs w:val="40"/>
              </w:rPr>
              <w:t>…</w:t>
            </w:r>
          </w:p>
        </w:tc>
        <w:tc>
          <w:tcPr>
            <w:tcW w:w="2844" w:type="pct"/>
          </w:tcPr>
          <w:p w:rsidR="00494C31" w:rsidRPr="00C94035" w:rsidRDefault="00494C31" w:rsidP="005A782A">
            <w:pPr>
              <w:pStyle w:val="aff4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</w:tr>
    </w:tbl>
    <w:p w:rsidR="00494C31" w:rsidRPr="00AF1B7A" w:rsidRDefault="00494C31" w:rsidP="00C6750E">
      <w:pPr>
        <w:pStyle w:val="40"/>
        <w:numPr>
          <w:ilvl w:val="3"/>
          <w:numId w:val="38"/>
        </w:numPr>
        <w:ind w:left="357" w:hanging="357"/>
        <w:rPr>
          <w:color w:val="000000"/>
        </w:rPr>
      </w:pPr>
      <w:r w:rsidRPr="00AF1B7A">
        <w:t>Реализовать</w:t>
      </w:r>
      <w:r w:rsidRPr="00AF1B7A">
        <w:rPr>
          <w:color w:val="000000"/>
        </w:rPr>
        <w:t xml:space="preserve"> механизм массовой загрузки в базу данных справочных </w:t>
      </w:r>
      <w:r w:rsidR="007C5635" w:rsidRPr="00AF1B7A">
        <w:rPr>
          <w:color w:val="000000"/>
        </w:rPr>
        <w:t>данных из</w:t>
      </w:r>
      <w:r w:rsidRPr="00AF1B7A">
        <w:rPr>
          <w:color w:val="000000"/>
        </w:rPr>
        <w:t xml:space="preserve"> файлов импорта форматов </w:t>
      </w:r>
      <w:r w:rsidRPr="00AF1B7A">
        <w:rPr>
          <w:color w:val="000000"/>
          <w:lang w:val="en-US"/>
        </w:rPr>
        <w:t>xls</w:t>
      </w:r>
      <w:r w:rsidRPr="00AF1B7A">
        <w:rPr>
          <w:color w:val="000000"/>
        </w:rPr>
        <w:t xml:space="preserve">(x), </w:t>
      </w:r>
      <w:r w:rsidRPr="00AF1B7A">
        <w:rPr>
          <w:color w:val="000000"/>
          <w:lang w:val="en-US"/>
        </w:rPr>
        <w:t>csv</w:t>
      </w:r>
      <w:r w:rsidRPr="00AF1B7A">
        <w:rPr>
          <w:color w:val="000000"/>
        </w:rPr>
        <w:t xml:space="preserve">. Процесс загрузки данных из файлов импорта должен определять все необходимые зависимости. </w:t>
      </w:r>
      <w:r w:rsidR="007C5635">
        <w:rPr>
          <w:color w:val="000000"/>
        </w:rPr>
        <w:t>Исполнитель обязан п</w:t>
      </w:r>
      <w:r w:rsidRPr="00AF1B7A">
        <w:rPr>
          <w:color w:val="000000"/>
        </w:rPr>
        <w:t>редоставить шаблоны для формирования файлов импорта. Предусмотреть отчёт по итогам загрузки (сколько записей подгрузилось успешно/неуспешно; количество дублей и т.д.)</w:t>
      </w:r>
    </w:p>
    <w:p w:rsidR="00494C31" w:rsidRPr="00AF1B7A" w:rsidRDefault="00494C31" w:rsidP="00C6750E">
      <w:pPr>
        <w:pStyle w:val="40"/>
        <w:numPr>
          <w:ilvl w:val="3"/>
          <w:numId w:val="38"/>
        </w:numPr>
        <w:ind w:left="357" w:hanging="357"/>
        <w:rPr>
          <w:b/>
        </w:rPr>
      </w:pPr>
      <w:r w:rsidRPr="00AF1B7A">
        <w:t>Система</w:t>
      </w:r>
      <w:r w:rsidRPr="00AF1B7A">
        <w:rPr>
          <w:color w:val="000000"/>
        </w:rPr>
        <w:t xml:space="preserve"> </w:t>
      </w:r>
      <w:r w:rsidRPr="00494C31">
        <w:t>должна</w:t>
      </w:r>
      <w:r w:rsidRPr="00AF1B7A">
        <w:rPr>
          <w:color w:val="000000"/>
        </w:rPr>
        <w:t xml:space="preserve"> поддерживать импорт справочной информации (организационная структура, должности / профессии, оборудование (блок, аппарат), аттестации/проверки </w:t>
      </w:r>
      <w:r w:rsidR="00EC4F64">
        <w:rPr>
          <w:color w:val="000000"/>
        </w:rPr>
        <w:t>знаний</w:t>
      </w:r>
      <w:r w:rsidRPr="00AF1B7A">
        <w:rPr>
          <w:color w:val="000000"/>
        </w:rPr>
        <w:t xml:space="preserve"> и т. п.) из автоматизированных </w:t>
      </w:r>
      <w:r w:rsidR="00226B31">
        <w:rPr>
          <w:color w:val="000000"/>
        </w:rPr>
        <w:t xml:space="preserve">смежных </w:t>
      </w:r>
      <w:r w:rsidR="00F04D9F">
        <w:rPr>
          <w:color w:val="000000"/>
        </w:rPr>
        <w:t>систем Заказчика</w:t>
      </w:r>
      <w:r w:rsidR="007C5635">
        <w:rPr>
          <w:color w:val="000000"/>
        </w:rPr>
        <w:t>.</w:t>
      </w:r>
    </w:p>
    <w:p w:rsidR="00494C31" w:rsidRPr="00AF1B7A" w:rsidRDefault="00494C31" w:rsidP="00C6750E">
      <w:pPr>
        <w:pStyle w:val="40"/>
        <w:numPr>
          <w:ilvl w:val="3"/>
          <w:numId w:val="38"/>
        </w:numPr>
        <w:ind w:left="357" w:hanging="357"/>
      </w:pPr>
      <w:r w:rsidRPr="00AF1B7A">
        <w:t xml:space="preserve">Функционал внесения </w:t>
      </w:r>
      <w:r w:rsidRPr="00494C31">
        <w:rPr>
          <w:color w:val="000000"/>
        </w:rPr>
        <w:t>нового</w:t>
      </w:r>
      <w:r w:rsidRPr="00AF1B7A">
        <w:t xml:space="preserve"> значения в справочник не должен блокировать дальнейшую обработку </w:t>
      </w:r>
      <w:r w:rsidR="004F43CA">
        <w:t>ЭРД</w:t>
      </w:r>
      <w:r w:rsidRPr="00AF1B7A">
        <w:t xml:space="preserve">: перевод </w:t>
      </w:r>
      <w:r w:rsidR="004F43CA">
        <w:t>ЭРД</w:t>
      </w:r>
      <w:r w:rsidRPr="00AF1B7A">
        <w:t xml:space="preserve"> в следующий статус должен быть доступен пользователю с соответствующей ролью несмотря на то, добавлено новое значение в справочник или нет. </w:t>
      </w:r>
    </w:p>
    <w:p w:rsidR="00A67068" w:rsidRPr="00056818" w:rsidRDefault="00A67068" w:rsidP="00A67068">
      <w:pPr>
        <w:pStyle w:val="30"/>
        <w:numPr>
          <w:ilvl w:val="2"/>
          <w:numId w:val="1"/>
        </w:numPr>
        <w:rPr>
          <w:szCs w:val="24"/>
        </w:rPr>
      </w:pPr>
      <w:bookmarkStart w:id="93" w:name="_Toc72156763"/>
      <w:bookmarkStart w:id="94" w:name="_Toc76143727"/>
      <w:bookmarkStart w:id="95" w:name="_Toc110283299"/>
      <w:bookmarkStart w:id="96" w:name="_Toc110283460"/>
      <w:r w:rsidRPr="00056818">
        <w:rPr>
          <w:color w:val="000000"/>
          <w:szCs w:val="24"/>
        </w:rPr>
        <w:t>Требования</w:t>
      </w:r>
      <w:r w:rsidRPr="00056818">
        <w:rPr>
          <w:szCs w:val="24"/>
        </w:rPr>
        <w:t xml:space="preserve"> к архитектуре</w:t>
      </w:r>
      <w:bookmarkEnd w:id="93"/>
      <w:bookmarkEnd w:id="94"/>
      <w:bookmarkEnd w:id="95"/>
      <w:bookmarkEnd w:id="96"/>
    </w:p>
    <w:p w:rsidR="00A67068" w:rsidRPr="00AF1B7A" w:rsidRDefault="00A67068" w:rsidP="00C6750E">
      <w:pPr>
        <w:pStyle w:val="40"/>
        <w:numPr>
          <w:ilvl w:val="3"/>
          <w:numId w:val="37"/>
        </w:numPr>
        <w:rPr>
          <w:b/>
        </w:rPr>
      </w:pPr>
      <w:r w:rsidRPr="00AF1B7A">
        <w:rPr>
          <w:b/>
        </w:rPr>
        <w:t>Требования к архитектуре программного обеспечения</w:t>
      </w:r>
    </w:p>
    <w:p w:rsidR="00A67068" w:rsidRPr="00AF1B7A" w:rsidRDefault="00A67068" w:rsidP="00A67068">
      <w:pPr>
        <w:pStyle w:val="aff6"/>
        <w:spacing w:before="138" w:line="276" w:lineRule="auto"/>
        <w:ind w:right="-2"/>
        <w:rPr>
          <w:sz w:val="24"/>
        </w:rPr>
      </w:pPr>
      <w:r w:rsidRPr="00AF1B7A">
        <w:rPr>
          <w:sz w:val="24"/>
        </w:rPr>
        <w:t>Система должна иметь мно</w:t>
      </w:r>
      <w:r w:rsidR="008F3727">
        <w:rPr>
          <w:sz w:val="24"/>
        </w:rPr>
        <w:t>гоуровневую структуру (см. рис.2</w:t>
      </w:r>
      <w:r w:rsidRPr="00AF1B7A">
        <w:rPr>
          <w:sz w:val="24"/>
        </w:rPr>
        <w:t>):</w:t>
      </w:r>
    </w:p>
    <w:p w:rsidR="00A67068" w:rsidRPr="00AF1B7A" w:rsidRDefault="00A67068" w:rsidP="009A0C0C">
      <w:pPr>
        <w:pStyle w:val="18"/>
        <w:numPr>
          <w:ilvl w:val="0"/>
          <w:numId w:val="43"/>
        </w:numPr>
        <w:tabs>
          <w:tab w:val="left" w:pos="1134"/>
        </w:tabs>
        <w:spacing w:after="0" w:line="276" w:lineRule="auto"/>
        <w:jc w:val="both"/>
        <w:rPr>
          <w:sz w:val="24"/>
          <w:szCs w:val="24"/>
        </w:rPr>
      </w:pPr>
      <w:r w:rsidRPr="00AF1B7A">
        <w:rPr>
          <w:sz w:val="24"/>
          <w:szCs w:val="24"/>
        </w:rPr>
        <w:t>Уровень представления должен обеспечивать пользователя (клиента) визуальными интерфейсами для интерактивной работы;</w:t>
      </w:r>
    </w:p>
    <w:p w:rsidR="00A67068" w:rsidRPr="00AF1B7A" w:rsidRDefault="00A67068" w:rsidP="009A0C0C">
      <w:pPr>
        <w:pStyle w:val="18"/>
        <w:numPr>
          <w:ilvl w:val="0"/>
          <w:numId w:val="43"/>
        </w:numPr>
        <w:tabs>
          <w:tab w:val="left" w:pos="1134"/>
        </w:tabs>
        <w:spacing w:after="0" w:line="276" w:lineRule="auto"/>
        <w:jc w:val="both"/>
        <w:rPr>
          <w:sz w:val="24"/>
          <w:szCs w:val="24"/>
        </w:rPr>
      </w:pPr>
      <w:r w:rsidRPr="00AF1B7A">
        <w:rPr>
          <w:sz w:val="24"/>
          <w:szCs w:val="24"/>
        </w:rPr>
        <w:t>уровень обработки данных должен обеспечивать реализацию функций формирования и обработки информационных массивов Систем</w:t>
      </w:r>
      <w:r w:rsidR="00226B31">
        <w:rPr>
          <w:sz w:val="24"/>
          <w:szCs w:val="24"/>
        </w:rPr>
        <w:t>ы</w:t>
      </w:r>
      <w:r w:rsidRPr="00AF1B7A">
        <w:rPr>
          <w:sz w:val="24"/>
          <w:szCs w:val="24"/>
        </w:rPr>
        <w:t>;</w:t>
      </w:r>
    </w:p>
    <w:p w:rsidR="00A67068" w:rsidRPr="00AF1B7A" w:rsidRDefault="00A67068" w:rsidP="009A0C0C">
      <w:pPr>
        <w:pStyle w:val="18"/>
        <w:numPr>
          <w:ilvl w:val="0"/>
          <w:numId w:val="43"/>
        </w:numPr>
        <w:tabs>
          <w:tab w:val="left" w:pos="1134"/>
        </w:tabs>
        <w:spacing w:after="0" w:line="276" w:lineRule="auto"/>
        <w:jc w:val="both"/>
        <w:rPr>
          <w:sz w:val="24"/>
          <w:szCs w:val="24"/>
        </w:rPr>
      </w:pPr>
      <w:r w:rsidRPr="00AF1B7A">
        <w:rPr>
          <w:sz w:val="24"/>
          <w:szCs w:val="24"/>
        </w:rPr>
        <w:t>уровень хранения данных должен обеспечивать долговременное хранение информационных массивов Систем</w:t>
      </w:r>
      <w:r w:rsidR="00226B31">
        <w:rPr>
          <w:sz w:val="24"/>
          <w:szCs w:val="24"/>
        </w:rPr>
        <w:t>ы</w:t>
      </w:r>
      <w:r w:rsidRPr="00AF1B7A">
        <w:rPr>
          <w:sz w:val="24"/>
          <w:szCs w:val="24"/>
        </w:rPr>
        <w:t>.</w:t>
      </w:r>
    </w:p>
    <w:p w:rsidR="00A67068" w:rsidRPr="00AF1B7A" w:rsidRDefault="00A67068" w:rsidP="00837AD9">
      <w:pPr>
        <w:pStyle w:val="aff6"/>
        <w:keepLines w:val="0"/>
        <w:widowControl w:val="0"/>
        <w:spacing w:before="138" w:line="276" w:lineRule="auto"/>
        <w:ind w:right="-2"/>
        <w:rPr>
          <w:sz w:val="24"/>
        </w:rPr>
      </w:pPr>
      <w:r w:rsidRPr="00AF1B7A">
        <w:rPr>
          <w:sz w:val="24"/>
        </w:rPr>
        <w:t>Серверная часть Систем</w:t>
      </w:r>
      <w:r w:rsidR="00226B31">
        <w:rPr>
          <w:sz w:val="24"/>
        </w:rPr>
        <w:t>ы</w:t>
      </w:r>
      <w:r w:rsidRPr="00AF1B7A">
        <w:rPr>
          <w:sz w:val="24"/>
        </w:rPr>
        <w:t xml:space="preserve"> должна быть представлена совокупностью </w:t>
      </w:r>
      <w:r w:rsidR="004C0D2D">
        <w:rPr>
          <w:sz w:val="24"/>
        </w:rPr>
        <w:t xml:space="preserve">из </w:t>
      </w:r>
      <w:r w:rsidRPr="00AF1B7A">
        <w:rPr>
          <w:sz w:val="24"/>
        </w:rPr>
        <w:t>сервер</w:t>
      </w:r>
      <w:r w:rsidR="004C0D2D">
        <w:rPr>
          <w:sz w:val="24"/>
        </w:rPr>
        <w:t>а</w:t>
      </w:r>
      <w:r w:rsidRPr="00AF1B7A">
        <w:rPr>
          <w:sz w:val="24"/>
        </w:rPr>
        <w:t xml:space="preserve"> приложений</w:t>
      </w:r>
      <w:r w:rsidR="004C0D2D">
        <w:rPr>
          <w:sz w:val="24"/>
        </w:rPr>
        <w:t>, веб-сервера</w:t>
      </w:r>
      <w:r w:rsidRPr="00AF1B7A">
        <w:rPr>
          <w:sz w:val="24"/>
        </w:rPr>
        <w:t xml:space="preserve"> и сервер</w:t>
      </w:r>
      <w:r w:rsidR="004C0D2D">
        <w:rPr>
          <w:sz w:val="24"/>
        </w:rPr>
        <w:t>а</w:t>
      </w:r>
      <w:r w:rsidRPr="00AF1B7A">
        <w:rPr>
          <w:sz w:val="24"/>
        </w:rPr>
        <w:t xml:space="preserve"> БД, которые в комплексе должны образовывать единое информационное пространство, в рамках которого должно обеспечиваться управление потоками информации между отдельными компонентами Система.</w:t>
      </w:r>
    </w:p>
    <w:p w:rsidR="00837AD9" w:rsidRDefault="00A67068" w:rsidP="00837AD9">
      <w:pPr>
        <w:pStyle w:val="aff6"/>
        <w:keepLines w:val="0"/>
        <w:widowControl w:val="0"/>
        <w:spacing w:before="138" w:line="276" w:lineRule="auto"/>
        <w:ind w:right="-2"/>
        <w:rPr>
          <w:sz w:val="24"/>
        </w:rPr>
      </w:pPr>
      <w:r w:rsidRPr="00AF1B7A">
        <w:rPr>
          <w:sz w:val="24"/>
        </w:rPr>
        <w:t xml:space="preserve">Уровень обработки должен быть создан на сервере приложений. </w:t>
      </w:r>
      <w:r w:rsidR="00837AD9" w:rsidRPr="00AF1B7A">
        <w:rPr>
          <w:sz w:val="24"/>
        </w:rPr>
        <w:t xml:space="preserve">Сервер приложений должен отвечать за реализацию логики проекта и состоит из совокупности модулей системы (Электронный </w:t>
      </w:r>
      <w:r w:rsidR="00837AD9">
        <w:rPr>
          <w:sz w:val="24"/>
        </w:rPr>
        <w:t>документ</w:t>
      </w:r>
      <w:r w:rsidR="00837AD9" w:rsidRPr="00AF1B7A">
        <w:rPr>
          <w:sz w:val="24"/>
        </w:rPr>
        <w:t>, Персона</w:t>
      </w:r>
      <w:r w:rsidR="00837AD9">
        <w:rPr>
          <w:sz w:val="24"/>
        </w:rPr>
        <w:t>л</w:t>
      </w:r>
      <w:r w:rsidR="00837AD9" w:rsidRPr="00AF1B7A">
        <w:rPr>
          <w:sz w:val="24"/>
        </w:rPr>
        <w:t xml:space="preserve">, Авторизация и Отчёты), реализованных на базе </w:t>
      </w:r>
      <w:r w:rsidR="00837AD9">
        <w:rPr>
          <w:sz w:val="24"/>
        </w:rPr>
        <w:t>микро</w:t>
      </w:r>
      <w:r w:rsidR="00837AD9" w:rsidRPr="00AF1B7A">
        <w:rPr>
          <w:sz w:val="24"/>
        </w:rPr>
        <w:t xml:space="preserve">сервисной архитектуры в виде веб-служб, расположенных в </w:t>
      </w:r>
      <w:r w:rsidR="009741BE">
        <w:rPr>
          <w:sz w:val="24"/>
          <w:lang w:val="en-US"/>
        </w:rPr>
        <w:t>docker</w:t>
      </w:r>
      <w:r w:rsidR="009741BE" w:rsidRPr="009741BE">
        <w:rPr>
          <w:sz w:val="24"/>
        </w:rPr>
        <w:t>-</w:t>
      </w:r>
      <w:r w:rsidR="009741BE">
        <w:rPr>
          <w:sz w:val="24"/>
        </w:rPr>
        <w:t>контейнерах</w:t>
      </w:r>
      <w:r w:rsidR="00837AD9" w:rsidRPr="00AF1B7A">
        <w:rPr>
          <w:sz w:val="24"/>
        </w:rPr>
        <w:t>. Для доступа к данным уровня хранения сервер приложений должен использовать объектно-ориентированную технологию. </w:t>
      </w:r>
    </w:p>
    <w:p w:rsidR="00A67068" w:rsidRPr="00AF1B7A" w:rsidRDefault="009741BE" w:rsidP="00A67068">
      <w:pPr>
        <w:pStyle w:val="aff6"/>
        <w:spacing w:before="138" w:line="276" w:lineRule="auto"/>
        <w:ind w:right="-2" w:firstLine="0"/>
        <w:rPr>
          <w:sz w:val="24"/>
        </w:rPr>
      </w:pPr>
      <w:r w:rsidRPr="00AF1B7A">
        <w:object w:dxaOrig="12600" w:dyaOrig="9855">
          <v:shape id="_x0000_i1025" type="#_x0000_t75" style="width:465.65pt;height:363.75pt" o:ole="">
            <v:imagedata r:id="rId10" o:title=""/>
          </v:shape>
          <o:OLEObject Type="Embed" ProgID="Visio.Drawing.15" ShapeID="_x0000_i1025" DrawAspect="Content" ObjectID="_1720957944" r:id="rId11"/>
        </w:object>
      </w:r>
    </w:p>
    <w:p w:rsidR="00A67068" w:rsidRDefault="00A67068" w:rsidP="00A67068">
      <w:pPr>
        <w:pStyle w:val="aff6"/>
        <w:spacing w:before="138" w:line="276" w:lineRule="auto"/>
        <w:ind w:right="-2"/>
        <w:jc w:val="center"/>
        <w:rPr>
          <w:b/>
          <w:sz w:val="24"/>
        </w:rPr>
      </w:pPr>
      <w:r w:rsidRPr="00AF1B7A">
        <w:rPr>
          <w:b/>
          <w:sz w:val="24"/>
        </w:rPr>
        <w:t xml:space="preserve">Рис. </w:t>
      </w:r>
      <w:r w:rsidR="008F3727">
        <w:rPr>
          <w:b/>
          <w:sz w:val="24"/>
        </w:rPr>
        <w:t>2</w:t>
      </w:r>
      <w:r w:rsidRPr="00AF1B7A">
        <w:rPr>
          <w:b/>
          <w:sz w:val="24"/>
        </w:rPr>
        <w:t>. Программная архитектура</w:t>
      </w:r>
    </w:p>
    <w:p w:rsidR="009741BE" w:rsidRDefault="009741BE" w:rsidP="009741BE">
      <w:pPr>
        <w:pStyle w:val="aff6"/>
        <w:keepLines w:val="0"/>
        <w:widowControl w:val="0"/>
        <w:spacing w:before="138" w:line="276" w:lineRule="auto"/>
        <w:ind w:right="-2"/>
        <w:rPr>
          <w:sz w:val="24"/>
        </w:rPr>
      </w:pPr>
      <w:r w:rsidRPr="00AF1B7A">
        <w:rPr>
          <w:sz w:val="24"/>
        </w:rPr>
        <w:t xml:space="preserve">Уровень хранения данных должен реализовываться средствами сервера управления реляционными базами данных. Уровень должен обеспечивать хранение как </w:t>
      </w:r>
      <w:r w:rsidR="004F43CA">
        <w:rPr>
          <w:sz w:val="24"/>
        </w:rPr>
        <w:t>ЭРД</w:t>
      </w:r>
      <w:r w:rsidRPr="00AF1B7A">
        <w:rPr>
          <w:sz w:val="24"/>
        </w:rPr>
        <w:t xml:space="preserve"> и НСИ, так и информации, необходимой для обеспечения логики работы приложения. </w:t>
      </w:r>
      <w:r>
        <w:rPr>
          <w:sz w:val="24"/>
        </w:rPr>
        <w:t xml:space="preserve"> </w:t>
      </w:r>
    </w:p>
    <w:p w:rsidR="009741BE" w:rsidRDefault="009741BE" w:rsidP="009741BE">
      <w:pPr>
        <w:pStyle w:val="aff6"/>
        <w:keepLines w:val="0"/>
        <w:widowControl w:val="0"/>
        <w:spacing w:before="138" w:line="276" w:lineRule="auto"/>
        <w:rPr>
          <w:sz w:val="24"/>
        </w:rPr>
      </w:pPr>
      <w:r w:rsidRPr="00AF1B7A">
        <w:rPr>
          <w:sz w:val="24"/>
        </w:rPr>
        <w:t xml:space="preserve">Уровень представления должен реализовываться на персональных </w:t>
      </w:r>
      <w:r>
        <w:rPr>
          <w:sz w:val="24"/>
        </w:rPr>
        <w:t xml:space="preserve">или планшетных </w:t>
      </w:r>
      <w:r w:rsidRPr="00AF1B7A">
        <w:rPr>
          <w:sz w:val="24"/>
        </w:rPr>
        <w:t>компьютерах пользователей. В качестве интерфейса для работы пользователей в Системе должен использоваться «тонкий клиент» (веб-интерфейс</w:t>
      </w:r>
      <w:r>
        <w:rPr>
          <w:sz w:val="24"/>
        </w:rPr>
        <w:t>).</w:t>
      </w:r>
    </w:p>
    <w:p w:rsidR="009741BE" w:rsidRPr="00AF1B7A" w:rsidRDefault="009741BE" w:rsidP="009741BE">
      <w:pPr>
        <w:pStyle w:val="aff6"/>
        <w:keepLines w:val="0"/>
        <w:spacing w:before="138" w:line="276" w:lineRule="auto"/>
        <w:rPr>
          <w:sz w:val="24"/>
        </w:rPr>
      </w:pPr>
      <w:r w:rsidRPr="00AF1B7A">
        <w:rPr>
          <w:sz w:val="24"/>
        </w:rPr>
        <w:t>За подготовку информации для уровня представления должна отвечать веб-часть проекта</w:t>
      </w:r>
      <w:r>
        <w:rPr>
          <w:sz w:val="24"/>
        </w:rPr>
        <w:t xml:space="preserve">. </w:t>
      </w:r>
      <w:r w:rsidRPr="00AF1B7A">
        <w:rPr>
          <w:sz w:val="24"/>
        </w:rPr>
        <w:t>Веб-части проекта помеща</w:t>
      </w:r>
      <w:r>
        <w:rPr>
          <w:sz w:val="24"/>
        </w:rPr>
        <w:t>е</w:t>
      </w:r>
      <w:r w:rsidRPr="00AF1B7A">
        <w:rPr>
          <w:sz w:val="24"/>
        </w:rPr>
        <w:t xml:space="preserve">тся для хостинга на веб-сервере.  Клиенты получают доступ к Системе после ввода интернет-адреса хостинга в адресную строку браузера или другую систему для просмотра. При этом </w:t>
      </w:r>
      <w:r>
        <w:rPr>
          <w:sz w:val="24"/>
        </w:rPr>
        <w:t>веб-часть</w:t>
      </w:r>
      <w:r w:rsidRPr="00AF1B7A">
        <w:rPr>
          <w:sz w:val="24"/>
        </w:rPr>
        <w:t xml:space="preserve"> проекта загружается в браузер и образу</w:t>
      </w:r>
      <w:r>
        <w:rPr>
          <w:sz w:val="24"/>
        </w:rPr>
        <w:t>е</w:t>
      </w:r>
      <w:r w:rsidRPr="00AF1B7A">
        <w:rPr>
          <w:sz w:val="24"/>
        </w:rPr>
        <w:t xml:space="preserve">т уровень представления </w:t>
      </w:r>
      <w:r>
        <w:rPr>
          <w:sz w:val="24"/>
        </w:rPr>
        <w:t>Системы</w:t>
      </w:r>
      <w:r w:rsidRPr="00AF1B7A">
        <w:rPr>
          <w:sz w:val="24"/>
        </w:rPr>
        <w:t>.</w:t>
      </w:r>
      <w:r>
        <w:rPr>
          <w:sz w:val="24"/>
        </w:rPr>
        <w:t xml:space="preserve"> </w:t>
      </w:r>
    </w:p>
    <w:p w:rsidR="009741BE" w:rsidRDefault="009741BE" w:rsidP="009741BE">
      <w:pPr>
        <w:pStyle w:val="aff6"/>
        <w:keepLines w:val="0"/>
        <w:widowControl w:val="0"/>
        <w:spacing w:before="138" w:line="276" w:lineRule="auto"/>
        <w:ind w:right="-2"/>
        <w:rPr>
          <w:sz w:val="24"/>
        </w:rPr>
      </w:pPr>
      <w:r w:rsidRPr="00AF1B7A">
        <w:rPr>
          <w:sz w:val="24"/>
        </w:rPr>
        <w:t xml:space="preserve">Сервер приложений, веб-сервер и сервер баз, данных располагаются на виртуальных машинах в </w:t>
      </w:r>
      <w:r>
        <w:rPr>
          <w:sz w:val="24"/>
        </w:rPr>
        <w:t>виртуальной инфраструктуре в сети заказчика.</w:t>
      </w:r>
    </w:p>
    <w:p w:rsidR="009741BE" w:rsidRDefault="009741BE" w:rsidP="009741BE">
      <w:pPr>
        <w:pStyle w:val="aff6"/>
        <w:keepLines w:val="0"/>
        <w:widowControl w:val="0"/>
        <w:spacing w:before="138" w:line="276" w:lineRule="auto"/>
        <w:ind w:right="-2"/>
        <w:rPr>
          <w:sz w:val="24"/>
        </w:rPr>
      </w:pPr>
      <w:r w:rsidRPr="00AF1B7A">
        <w:rPr>
          <w:sz w:val="24"/>
        </w:rPr>
        <w:t>Пользователю персонального компьютера для работы с системой достаточно наличие на компьютере стандартного интернет-браузера под управлением операционной системы Windows 7,8, 10 или более поздней.</w:t>
      </w:r>
    </w:p>
    <w:p w:rsidR="009741BE" w:rsidRPr="00631555" w:rsidRDefault="009741BE" w:rsidP="009741BE">
      <w:pPr>
        <w:pStyle w:val="-0"/>
      </w:pPr>
      <w:r w:rsidRPr="00631555">
        <w:t xml:space="preserve">Для мобильных устройств </w:t>
      </w:r>
      <w:r w:rsidRPr="00AF1B7A">
        <w:t xml:space="preserve">для работы с системой </w:t>
      </w:r>
      <w:r w:rsidRPr="00631555">
        <w:t xml:space="preserve">возможна разработка </w:t>
      </w:r>
      <w:r>
        <w:t xml:space="preserve">веб-клиента в виде </w:t>
      </w:r>
      <w:r w:rsidRPr="00631555">
        <w:t>специального мобильного приложения.</w:t>
      </w:r>
    </w:p>
    <w:p w:rsidR="009741BE" w:rsidRPr="00AF1B7A" w:rsidRDefault="009741BE" w:rsidP="00A67068">
      <w:pPr>
        <w:pStyle w:val="aff6"/>
        <w:spacing w:before="138" w:line="276" w:lineRule="auto"/>
        <w:ind w:right="-2"/>
        <w:jc w:val="center"/>
        <w:rPr>
          <w:b/>
          <w:sz w:val="24"/>
        </w:rPr>
      </w:pPr>
    </w:p>
    <w:p w:rsidR="00A67068" w:rsidRPr="00AF1B7A" w:rsidRDefault="00A67068" w:rsidP="00C6750E">
      <w:pPr>
        <w:pStyle w:val="40"/>
        <w:numPr>
          <w:ilvl w:val="3"/>
          <w:numId w:val="37"/>
        </w:numPr>
      </w:pPr>
      <w:r w:rsidRPr="00AF1B7A">
        <w:rPr>
          <w:b/>
        </w:rPr>
        <w:t>Требования</w:t>
      </w:r>
      <w:r w:rsidRPr="00AF1B7A">
        <w:t xml:space="preserve"> </w:t>
      </w:r>
      <w:r w:rsidRPr="00AF1B7A">
        <w:rPr>
          <w:b/>
        </w:rPr>
        <w:t>к сетевой архитектуре</w:t>
      </w:r>
    </w:p>
    <w:p w:rsidR="00A67068" w:rsidRPr="00AF1B7A" w:rsidRDefault="00A67068" w:rsidP="00A262AE">
      <w:pPr>
        <w:pStyle w:val="afe"/>
      </w:pPr>
      <w:r w:rsidRPr="00AF1B7A">
        <w:t xml:space="preserve">С сетевой точки зрения компьютеры, на которых расположено программное обеспечение, реализующее функционал </w:t>
      </w:r>
      <w:r w:rsidR="00174AF6">
        <w:t>Системы</w:t>
      </w:r>
      <w:r w:rsidRPr="00AF1B7A">
        <w:t xml:space="preserve"> должны быть частью корпоративной сети заказчика.</w:t>
      </w:r>
      <w:r w:rsidR="005F18E5">
        <w:t xml:space="preserve"> </w:t>
      </w:r>
      <w:r w:rsidRPr="00AF1B7A">
        <w:t>В общем виде сетевая архитектура решения описывает</w:t>
      </w:r>
      <w:r w:rsidR="008F3727">
        <w:t>ся схемой, приведенной на рис. 3</w:t>
      </w:r>
      <w:r w:rsidRPr="00AF1B7A">
        <w:t>.</w:t>
      </w:r>
    </w:p>
    <w:p w:rsidR="00A67068" w:rsidRPr="00AF1B7A" w:rsidRDefault="00A67068" w:rsidP="00A262AE">
      <w:pPr>
        <w:pStyle w:val="afe"/>
      </w:pPr>
      <w:r w:rsidRPr="00AF1B7A">
        <w:t xml:space="preserve">Настройки защищённого серверного сегмент сети определяются правилами фильтрации сетевых пакетов в корпоративных </w:t>
      </w:r>
      <w:r w:rsidR="00DB4291">
        <w:t>меж</w:t>
      </w:r>
      <w:r w:rsidRPr="00AF1B7A">
        <w:t>сетевых экранах МСЭ1 и МСЭ2.</w:t>
      </w:r>
      <w:r w:rsidR="005F18E5">
        <w:t xml:space="preserve"> </w:t>
      </w:r>
      <w:r w:rsidR="00C2146A">
        <w:t>Пользователи</w:t>
      </w:r>
      <w:r w:rsidRPr="00AF1B7A">
        <w:t xml:space="preserve"> внутренней </w:t>
      </w:r>
      <w:r w:rsidR="00646BFF">
        <w:t xml:space="preserve">локальной </w:t>
      </w:r>
      <w:r w:rsidRPr="00AF1B7A">
        <w:t>сети име</w:t>
      </w:r>
      <w:r w:rsidR="00646BFF">
        <w:t>ют</w:t>
      </w:r>
      <w:r w:rsidRPr="00AF1B7A">
        <w:t xml:space="preserve"> возможность подключения к </w:t>
      </w:r>
      <w:r w:rsidR="00646BFF">
        <w:t>Систем</w:t>
      </w:r>
      <w:r w:rsidR="00C2146A">
        <w:t>е</w:t>
      </w:r>
      <w:r w:rsidR="002F08A9">
        <w:t xml:space="preserve"> только по протоколам </w:t>
      </w:r>
      <w:r w:rsidR="002F08A9">
        <w:rPr>
          <w:lang w:val="en-US"/>
        </w:rPr>
        <w:t>HTTP</w:t>
      </w:r>
      <w:r w:rsidR="002F08A9" w:rsidRPr="002F08A9">
        <w:t xml:space="preserve"> </w:t>
      </w:r>
      <w:r w:rsidR="002F08A9">
        <w:t>и</w:t>
      </w:r>
      <w:r w:rsidR="002F08A9" w:rsidRPr="002F08A9">
        <w:t xml:space="preserve"> </w:t>
      </w:r>
      <w:r w:rsidR="002F08A9">
        <w:rPr>
          <w:lang w:val="en-US"/>
        </w:rPr>
        <w:t>HTTPS</w:t>
      </w:r>
      <w:r w:rsidRPr="00AF1B7A">
        <w:t>, что обеспечивается настройками сетевого экрана МСЭ2.</w:t>
      </w:r>
    </w:p>
    <w:p w:rsidR="00A67068" w:rsidRPr="00AF1B7A" w:rsidRDefault="00A67068" w:rsidP="00A262AE">
      <w:pPr>
        <w:pStyle w:val="afe"/>
      </w:pPr>
      <w:r w:rsidRPr="00AF1B7A">
        <w:t>Веб-</w:t>
      </w:r>
      <w:r w:rsidR="00AA5317">
        <w:t xml:space="preserve">сервер и сервер приложений </w:t>
      </w:r>
      <w:r w:rsidR="00174AF6">
        <w:t>Системы</w:t>
      </w:r>
      <w:r w:rsidRPr="00AF1B7A">
        <w:t xml:space="preserve">, а также СУБД </w:t>
      </w:r>
      <w:r w:rsidR="002F08A9">
        <w:t>Системы</w:t>
      </w:r>
      <w:r w:rsidRPr="00AF1B7A">
        <w:t xml:space="preserve"> должны быть реализованы в в</w:t>
      </w:r>
      <w:r w:rsidR="00DB4291">
        <w:t>иде двух виртуальных машин</w:t>
      </w:r>
      <w:r w:rsidRPr="00AF1B7A">
        <w:t xml:space="preserve">. Хост-машина </w:t>
      </w:r>
      <w:r w:rsidR="00DB4291">
        <w:t>виртуальных машин</w:t>
      </w:r>
      <w:r w:rsidR="00DB4291" w:rsidRPr="00AF1B7A">
        <w:t xml:space="preserve"> </w:t>
      </w:r>
      <w:r w:rsidR="00174AF6">
        <w:t>Системы</w:t>
      </w:r>
      <w:r w:rsidRPr="00AF1B7A">
        <w:t xml:space="preserve"> должна быть расположена в защищённом серверном сегменте сети. Правила фильтрации сетевых пакетов </w:t>
      </w:r>
      <w:r w:rsidR="002F08A9" w:rsidRPr="00AF1B7A">
        <w:t xml:space="preserve">сетевого экрана </w:t>
      </w:r>
      <w:r w:rsidRPr="00AF1B7A">
        <w:t xml:space="preserve">МСЭ2 запрещают обмен данными между </w:t>
      </w:r>
      <w:r w:rsidR="00DB4291">
        <w:t>виртуальными машинами</w:t>
      </w:r>
      <w:r w:rsidRPr="00AF1B7A">
        <w:t xml:space="preserve"> </w:t>
      </w:r>
      <w:r w:rsidR="002F08A9">
        <w:t>Системы</w:t>
      </w:r>
      <w:r w:rsidRPr="00AF1B7A">
        <w:t xml:space="preserve"> и внутренней сетью кроме обмена информацией, необходимой для работы </w:t>
      </w:r>
      <w:r w:rsidR="00174AF6">
        <w:t>Системы</w:t>
      </w:r>
      <w:r w:rsidRPr="00AF1B7A">
        <w:t xml:space="preserve">. </w:t>
      </w:r>
    </w:p>
    <w:p w:rsidR="00A67068" w:rsidRDefault="00A67068" w:rsidP="00A262AE">
      <w:pPr>
        <w:pStyle w:val="afe"/>
      </w:pPr>
      <w:r w:rsidRPr="00AF1B7A">
        <w:t xml:space="preserve">Внешние клиенты </w:t>
      </w:r>
      <w:r w:rsidR="00174AF6">
        <w:t>Системы</w:t>
      </w:r>
      <w:r w:rsidR="00174AF6" w:rsidRPr="00AF1B7A">
        <w:t xml:space="preserve"> </w:t>
      </w:r>
      <w:r w:rsidRPr="00AF1B7A">
        <w:t>подключаются к публичному IP-адресу внешнего сетевого интерфейса v1 криптошлюза.</w:t>
      </w:r>
      <w:r w:rsidRPr="00AF1B7A" w:rsidDel="00983B54">
        <w:t xml:space="preserve"> </w:t>
      </w:r>
      <w:r w:rsidRPr="00AF1B7A">
        <w:t xml:space="preserve">При удаленном подключении внешние клиенты </w:t>
      </w:r>
      <w:r w:rsidR="00174AF6">
        <w:t>Системы</w:t>
      </w:r>
      <w:r w:rsidR="00174AF6" w:rsidRPr="00AF1B7A">
        <w:t xml:space="preserve"> </w:t>
      </w:r>
      <w:r w:rsidRPr="00AF1B7A">
        <w:t xml:space="preserve">проходят на криптошлюзе процедуры усиленной аутентификации с использованием сертификатов локального удостоверяющего центра. </w:t>
      </w:r>
    </w:p>
    <w:p w:rsidR="00A262AE" w:rsidRPr="00AF1B7A" w:rsidRDefault="00DF7E53" w:rsidP="00F170E2">
      <w:pPr>
        <w:pStyle w:val="afe"/>
        <w:ind w:firstLine="0"/>
        <w:jc w:val="left"/>
        <w:rPr>
          <w:highlight w:val="yellow"/>
        </w:rPr>
      </w:pPr>
      <w:r>
        <w:object w:dxaOrig="16681" w:dyaOrig="11086">
          <v:shape id="_x0000_i1026" type="#_x0000_t75" style="width:467.05pt;height:310.45pt" o:ole="">
            <v:imagedata r:id="rId12" o:title=""/>
          </v:shape>
          <o:OLEObject Type="Embed" ProgID="Visio.Drawing.15" ShapeID="_x0000_i1026" DrawAspect="Content" ObjectID="_1720957945" r:id="rId13"/>
        </w:object>
      </w:r>
    </w:p>
    <w:p w:rsidR="00A262AE" w:rsidRPr="00AF1B7A" w:rsidRDefault="008F3727" w:rsidP="00A262AE">
      <w:pPr>
        <w:pStyle w:val="ab"/>
        <w:spacing w:line="276" w:lineRule="auto"/>
        <w:jc w:val="center"/>
        <w:rPr>
          <w:rFonts w:cs="Times New Roman"/>
          <w:b/>
          <w:i w:val="0"/>
          <w:sz w:val="22"/>
          <w:szCs w:val="24"/>
        </w:rPr>
      </w:pPr>
      <w:r>
        <w:rPr>
          <w:rFonts w:cs="Times New Roman"/>
          <w:b/>
          <w:i w:val="0"/>
          <w:sz w:val="22"/>
          <w:szCs w:val="24"/>
        </w:rPr>
        <w:t>Рис. 3</w:t>
      </w:r>
      <w:r w:rsidR="00A262AE" w:rsidRPr="00AF1B7A">
        <w:rPr>
          <w:rFonts w:cs="Times New Roman"/>
          <w:b/>
          <w:i w:val="0"/>
          <w:sz w:val="22"/>
          <w:szCs w:val="24"/>
        </w:rPr>
        <w:t>. Сетевая архитектура</w:t>
      </w:r>
    </w:p>
    <w:p w:rsidR="00A67068" w:rsidRPr="00A262AE" w:rsidRDefault="00A67068" w:rsidP="00A262AE">
      <w:pPr>
        <w:pStyle w:val="afe"/>
      </w:pPr>
      <w:r w:rsidRPr="00A262AE">
        <w:t xml:space="preserve">Криптошлюз настраивается так, что между каждым удалённым клиентом </w:t>
      </w:r>
      <w:r w:rsidR="00174AF6">
        <w:t>Системы</w:t>
      </w:r>
      <w:r w:rsidR="00174AF6" w:rsidRPr="00AF1B7A">
        <w:t xml:space="preserve"> </w:t>
      </w:r>
      <w:r w:rsidRPr="00A262AE">
        <w:t xml:space="preserve">и криптошлюзом создаётся защищённая виртуальная частная сеть (VPN) в виде IP-туннеля, по которому данные передаются в зашифрованном виде. Осуществляется криптографическая защита информационного обмена. </w:t>
      </w:r>
    </w:p>
    <w:p w:rsidR="00A67068" w:rsidRPr="00AF1B7A" w:rsidRDefault="00A67068" w:rsidP="00A262AE">
      <w:pPr>
        <w:pStyle w:val="afe"/>
      </w:pPr>
      <w:r w:rsidRPr="00AF1B7A">
        <w:t xml:space="preserve">Для поддержки туннелирования на мобильных устройствах и компьютерах удалённых клиентов необходимо специальное программное обеспечение, выполняющее функцию </w:t>
      </w:r>
      <w:r w:rsidRPr="00AF1B7A">
        <w:rPr>
          <w:lang w:val="en-US"/>
        </w:rPr>
        <w:t>VPN</w:t>
      </w:r>
      <w:r w:rsidRPr="00AF1B7A">
        <w:t>-клиента.</w:t>
      </w:r>
    </w:p>
    <w:p w:rsidR="00A67068" w:rsidRPr="00AF1B7A" w:rsidRDefault="00A67068" w:rsidP="00A262AE">
      <w:pPr>
        <w:pStyle w:val="afe"/>
      </w:pPr>
      <w:r w:rsidRPr="00AF1B7A">
        <w:t xml:space="preserve">В результате маршрутизации пакетов и трансляции IP-адресов, выполняемыми в криптошлюзе, удалённые клиенты </w:t>
      </w:r>
      <w:r w:rsidR="002F08A9">
        <w:t>Системы</w:t>
      </w:r>
      <w:r w:rsidRPr="00AF1B7A">
        <w:t xml:space="preserve"> получают возможность взаимодействия с </w:t>
      </w:r>
      <w:r w:rsidR="00174AF6">
        <w:t>Системой</w:t>
      </w:r>
      <w:r w:rsidR="00174AF6" w:rsidRPr="00AF1B7A">
        <w:t xml:space="preserve"> </w:t>
      </w:r>
      <w:r w:rsidRPr="00AF1B7A">
        <w:t xml:space="preserve">с использованием внутренней IP-адресации. Внешний клиент может ввести имя или внутренний IP-адрес </w:t>
      </w:r>
      <w:r w:rsidR="00B775E9">
        <w:t>в</w:t>
      </w:r>
      <w:r w:rsidRPr="00AF1B7A">
        <w:t xml:space="preserve">еб-сервера </w:t>
      </w:r>
      <w:r w:rsidR="00174AF6">
        <w:t>Системы</w:t>
      </w:r>
      <w:r w:rsidRPr="00AF1B7A">
        <w:t xml:space="preserve"> и после ввода лог</w:t>
      </w:r>
      <w:r w:rsidR="00610B8A">
        <w:t>ина и пароля начать работать с Системой</w:t>
      </w:r>
      <w:r w:rsidRPr="00AF1B7A">
        <w:t xml:space="preserve">. </w:t>
      </w:r>
    </w:p>
    <w:p w:rsidR="00A67068" w:rsidRPr="00AF1B7A" w:rsidRDefault="00A67068" w:rsidP="00A262AE">
      <w:pPr>
        <w:pStyle w:val="afe"/>
      </w:pPr>
      <w:r w:rsidRPr="00AF1B7A">
        <w:t>Расшифрованный трафик из криптошлюза поступает на вход сервера приложений через МСЭ1, который выполняет функцию системы предотвращения вторжений.</w:t>
      </w:r>
    </w:p>
    <w:p w:rsidR="00A67068" w:rsidRPr="00AF1B7A" w:rsidRDefault="00A67068" w:rsidP="00A262AE">
      <w:pPr>
        <w:pStyle w:val="afe"/>
      </w:pPr>
      <w:r w:rsidRPr="00AF1B7A">
        <w:t xml:space="preserve">Благодаря настройкам сетевых экранов запрещается установка соединения с какой-либо сетевой службой локальной сети как для внешних клиентов </w:t>
      </w:r>
      <w:r w:rsidR="00174AF6">
        <w:t>Системы</w:t>
      </w:r>
      <w:r w:rsidRPr="00AF1B7A">
        <w:t xml:space="preserve">, так и для серверов </w:t>
      </w:r>
      <w:r w:rsidR="00174AF6">
        <w:t>Системы</w:t>
      </w:r>
      <w:r w:rsidRPr="00AF1B7A">
        <w:t xml:space="preserve">. </w:t>
      </w:r>
      <w:r w:rsidR="00B775E9">
        <w:t xml:space="preserve"> </w:t>
      </w:r>
    </w:p>
    <w:p w:rsidR="006C4D3E" w:rsidRPr="00E15F9B" w:rsidRDefault="008E384B" w:rsidP="00A262AE">
      <w:pPr>
        <w:pStyle w:val="30"/>
        <w:numPr>
          <w:ilvl w:val="2"/>
          <w:numId w:val="1"/>
        </w:numPr>
      </w:pPr>
      <w:bookmarkStart w:id="97" w:name="_Toc110283300"/>
      <w:bookmarkStart w:id="98" w:name="_Toc110283461"/>
      <w:r>
        <w:t xml:space="preserve">Требования к </w:t>
      </w:r>
      <w:r w:rsidR="00897432" w:rsidRPr="00A262AE">
        <w:rPr>
          <w:color w:val="000000"/>
          <w:sz w:val="22"/>
          <w:szCs w:val="22"/>
        </w:rPr>
        <w:t>лингвистическо</w:t>
      </w:r>
      <w:r w:rsidRPr="00A262AE">
        <w:rPr>
          <w:color w:val="000000"/>
          <w:sz w:val="22"/>
          <w:szCs w:val="22"/>
        </w:rPr>
        <w:t>му</w:t>
      </w:r>
      <w:r>
        <w:t xml:space="preserve"> </w:t>
      </w:r>
      <w:r w:rsidR="00897432" w:rsidRPr="00E15F9B">
        <w:t>обеспечени</w:t>
      </w:r>
      <w:r>
        <w:t>ю</w:t>
      </w:r>
      <w:bookmarkEnd w:id="97"/>
      <w:bookmarkEnd w:id="98"/>
    </w:p>
    <w:p w:rsidR="00616F1C" w:rsidRPr="00AF1B7A" w:rsidRDefault="00616F1C" w:rsidP="00461400">
      <w:pPr>
        <w:pStyle w:val="afe"/>
      </w:pPr>
      <w:r w:rsidRPr="00AF1B7A">
        <w:t>Графический интерфейс, система меню, система помощи, сообщения программного обеспечения для пользователей должны быть выполнены на русском языке.</w:t>
      </w:r>
    </w:p>
    <w:p w:rsidR="00616F1C" w:rsidRPr="00AF1B7A" w:rsidRDefault="00616F1C" w:rsidP="00461400">
      <w:pPr>
        <w:pStyle w:val="afe"/>
      </w:pPr>
      <w:r w:rsidRPr="00AF1B7A">
        <w:t xml:space="preserve">Допускается использование английского языка для сообщений, выдаваемых администратору </w:t>
      </w:r>
      <w:r w:rsidR="00210CE3" w:rsidRPr="00AF1B7A">
        <w:t>Систем</w:t>
      </w:r>
      <w:r w:rsidR="00210CE3">
        <w:t>ы</w:t>
      </w:r>
      <w:r w:rsidR="00210CE3" w:rsidRPr="00AF1B7A">
        <w:t xml:space="preserve"> </w:t>
      </w:r>
      <w:r w:rsidRPr="00AF1B7A">
        <w:t>(для более точной диагностики проблемы).</w:t>
      </w:r>
    </w:p>
    <w:p w:rsidR="006C4D3E" w:rsidRPr="00461400" w:rsidRDefault="008E384B" w:rsidP="00A54336">
      <w:pPr>
        <w:pStyle w:val="30"/>
        <w:numPr>
          <w:ilvl w:val="2"/>
          <w:numId w:val="1"/>
        </w:numPr>
        <w:spacing w:before="100" w:beforeAutospacing="1" w:after="100" w:afterAutospacing="1"/>
        <w:rPr>
          <w:color w:val="000000"/>
          <w:szCs w:val="24"/>
        </w:rPr>
      </w:pPr>
      <w:bookmarkStart w:id="99" w:name="_Toc110283301"/>
      <w:bookmarkStart w:id="100" w:name="_Toc110283462"/>
      <w:r w:rsidRPr="00461400">
        <w:rPr>
          <w:color w:val="000000"/>
          <w:szCs w:val="24"/>
        </w:rPr>
        <w:t xml:space="preserve">Требования к </w:t>
      </w:r>
      <w:r w:rsidR="00897432" w:rsidRPr="00461400">
        <w:rPr>
          <w:color w:val="000000"/>
          <w:szCs w:val="24"/>
        </w:rPr>
        <w:t>программно</w:t>
      </w:r>
      <w:r w:rsidRPr="00461400">
        <w:rPr>
          <w:color w:val="000000"/>
          <w:szCs w:val="24"/>
        </w:rPr>
        <w:t>му</w:t>
      </w:r>
      <w:r w:rsidR="00897432" w:rsidRPr="00461400">
        <w:rPr>
          <w:color w:val="000000"/>
          <w:szCs w:val="24"/>
        </w:rPr>
        <w:t xml:space="preserve"> обеспечени</w:t>
      </w:r>
      <w:r w:rsidRPr="00461400">
        <w:rPr>
          <w:color w:val="000000"/>
          <w:szCs w:val="24"/>
        </w:rPr>
        <w:t>ю</w:t>
      </w:r>
      <w:bookmarkEnd w:id="99"/>
      <w:bookmarkEnd w:id="100"/>
    </w:p>
    <w:p w:rsidR="008B20BE" w:rsidRPr="00A54336" w:rsidRDefault="008B20BE" w:rsidP="00A54336">
      <w:pPr>
        <w:spacing w:before="100" w:beforeAutospacing="1" w:after="100" w:afterAutospacing="1"/>
      </w:pPr>
      <w:r w:rsidRPr="00A54336">
        <w:t xml:space="preserve">Функционирование </w:t>
      </w:r>
      <w:r w:rsidR="00210CE3" w:rsidRPr="00A54336">
        <w:t xml:space="preserve">Системы </w:t>
      </w:r>
      <w:r w:rsidRPr="00A54336">
        <w:t xml:space="preserve">должно обеспечиваться </w:t>
      </w:r>
      <w:r w:rsidR="00616F1C" w:rsidRPr="00A54336">
        <w:t>программным обеспечением</w:t>
      </w:r>
      <w:r w:rsidRPr="00A54336">
        <w:t>:</w:t>
      </w:r>
    </w:p>
    <w:p w:rsidR="006E25CA" w:rsidRPr="00A54336" w:rsidRDefault="008B20BE" w:rsidP="00461400">
      <w:pPr>
        <w:pStyle w:val="a0"/>
        <w:spacing w:before="100" w:beforeAutospacing="1" w:after="100" w:afterAutospacing="1"/>
        <w:ind w:left="1066" w:hanging="357"/>
        <w:rPr>
          <w:sz w:val="24"/>
          <w:szCs w:val="24"/>
        </w:rPr>
      </w:pPr>
      <w:r w:rsidRPr="00A54336">
        <w:rPr>
          <w:sz w:val="24"/>
          <w:szCs w:val="24"/>
        </w:rPr>
        <w:t>На презентационном уровне</w:t>
      </w:r>
      <w:r w:rsidR="004C0D2D" w:rsidRPr="00A54336">
        <w:rPr>
          <w:sz w:val="24"/>
          <w:szCs w:val="24"/>
        </w:rPr>
        <w:t xml:space="preserve"> на </w:t>
      </w:r>
      <w:r w:rsidR="006E25CA" w:rsidRPr="00A54336">
        <w:rPr>
          <w:sz w:val="24"/>
          <w:szCs w:val="24"/>
        </w:rPr>
        <w:t>стационарном клиенте:</w:t>
      </w:r>
    </w:p>
    <w:p w:rsidR="008B20BE" w:rsidRPr="00A54336" w:rsidRDefault="008B20BE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A54336">
        <w:rPr>
          <w:sz w:val="24"/>
          <w:szCs w:val="24"/>
        </w:rPr>
        <w:t xml:space="preserve">Интернет-браузер </w:t>
      </w:r>
      <w:r w:rsidRPr="00A54336">
        <w:rPr>
          <w:sz w:val="24"/>
          <w:szCs w:val="24"/>
          <w:lang w:val="en-US"/>
        </w:rPr>
        <w:t>Google</w:t>
      </w:r>
      <w:r w:rsidRPr="00A54336">
        <w:rPr>
          <w:sz w:val="24"/>
          <w:szCs w:val="24"/>
        </w:rPr>
        <w:t xml:space="preserve"> </w:t>
      </w:r>
      <w:r w:rsidRPr="00A54336">
        <w:rPr>
          <w:sz w:val="24"/>
          <w:szCs w:val="24"/>
          <w:lang w:val="en-US"/>
        </w:rPr>
        <w:t>Chrome</w:t>
      </w:r>
      <w:r w:rsidRPr="00A54336">
        <w:rPr>
          <w:sz w:val="24"/>
          <w:szCs w:val="24"/>
        </w:rPr>
        <w:t xml:space="preserve"> Версия 83.0.4103.61 и выше;</w:t>
      </w:r>
    </w:p>
    <w:p w:rsidR="004C0D2D" w:rsidRPr="00A54336" w:rsidRDefault="004C0D2D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  <w:lang w:eastAsia="en-US"/>
        </w:rPr>
      </w:pPr>
      <w:r w:rsidRPr="00A54336">
        <w:rPr>
          <w:sz w:val="24"/>
          <w:szCs w:val="24"/>
          <w:lang w:eastAsia="en-US"/>
        </w:rPr>
        <w:t xml:space="preserve">Фреймворк </w:t>
      </w:r>
      <w:r w:rsidRPr="00A54336">
        <w:rPr>
          <w:sz w:val="24"/>
          <w:szCs w:val="24"/>
          <w:lang w:val="en-US" w:eastAsia="en-US"/>
        </w:rPr>
        <w:t>Angular</w:t>
      </w:r>
      <w:r w:rsidR="00C60744">
        <w:rPr>
          <w:sz w:val="24"/>
          <w:szCs w:val="24"/>
          <w:lang w:eastAsia="en-US"/>
        </w:rPr>
        <w:t xml:space="preserve"> </w:t>
      </w:r>
      <w:r w:rsidR="00C60744" w:rsidRPr="00A54336">
        <w:rPr>
          <w:sz w:val="24"/>
          <w:szCs w:val="24"/>
        </w:rPr>
        <w:t>версии 6 и выше</w:t>
      </w:r>
      <w:r w:rsidRPr="00A54336">
        <w:rPr>
          <w:sz w:val="24"/>
          <w:szCs w:val="24"/>
          <w:lang w:eastAsia="en-US"/>
        </w:rPr>
        <w:t>,</w:t>
      </w:r>
    </w:p>
    <w:p w:rsidR="006E25CA" w:rsidRPr="00A54336" w:rsidRDefault="008B20BE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  <w:lang w:val="en-US"/>
        </w:rPr>
      </w:pPr>
      <w:r w:rsidRPr="00A54336">
        <w:rPr>
          <w:sz w:val="24"/>
          <w:szCs w:val="24"/>
        </w:rPr>
        <w:t>ОС</w:t>
      </w:r>
      <w:r w:rsidRPr="00A54336">
        <w:rPr>
          <w:sz w:val="24"/>
          <w:szCs w:val="24"/>
          <w:lang w:val="en-US"/>
        </w:rPr>
        <w:t xml:space="preserve"> Microsoft Windows 7 </w:t>
      </w:r>
      <w:r w:rsidRPr="00A54336">
        <w:rPr>
          <w:sz w:val="24"/>
          <w:szCs w:val="24"/>
        </w:rPr>
        <w:t>и</w:t>
      </w:r>
      <w:r w:rsidRPr="00A54336">
        <w:rPr>
          <w:sz w:val="24"/>
          <w:szCs w:val="24"/>
          <w:lang w:val="en-US"/>
        </w:rPr>
        <w:t xml:space="preserve"> </w:t>
      </w:r>
      <w:r w:rsidRPr="00A54336">
        <w:rPr>
          <w:sz w:val="24"/>
          <w:szCs w:val="24"/>
        </w:rPr>
        <w:t>выше</w:t>
      </w:r>
      <w:r w:rsidR="00A54336" w:rsidRPr="00A54336">
        <w:rPr>
          <w:sz w:val="24"/>
          <w:szCs w:val="24"/>
          <w:lang w:val="en-US"/>
        </w:rPr>
        <w:t>.</w:t>
      </w:r>
    </w:p>
    <w:p w:rsidR="006E25CA" w:rsidRPr="00A54336" w:rsidRDefault="004C0D2D" w:rsidP="00461400">
      <w:pPr>
        <w:pStyle w:val="a0"/>
        <w:spacing w:before="100" w:beforeAutospacing="1" w:after="100" w:afterAutospacing="1"/>
        <w:ind w:left="1066" w:hanging="357"/>
        <w:rPr>
          <w:sz w:val="24"/>
          <w:szCs w:val="24"/>
        </w:rPr>
      </w:pPr>
      <w:r w:rsidRPr="00A54336">
        <w:rPr>
          <w:sz w:val="24"/>
          <w:szCs w:val="24"/>
        </w:rPr>
        <w:t>На презентационном уровне н</w:t>
      </w:r>
      <w:r w:rsidR="006E25CA" w:rsidRPr="00A54336">
        <w:rPr>
          <w:sz w:val="24"/>
          <w:szCs w:val="24"/>
        </w:rPr>
        <w:t>а мобильном клиенте</w:t>
      </w:r>
    </w:p>
    <w:p w:rsidR="00F170E2" w:rsidRPr="00A54336" w:rsidRDefault="00B82256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>
        <w:rPr>
          <w:sz w:val="24"/>
          <w:szCs w:val="24"/>
        </w:rPr>
        <w:t>В</w:t>
      </w:r>
      <w:r w:rsidR="00F170E2" w:rsidRPr="00A54336">
        <w:rPr>
          <w:sz w:val="24"/>
          <w:szCs w:val="24"/>
        </w:rPr>
        <w:t>еб-клиент в виде специального мобильного приложения</w:t>
      </w:r>
      <w:r>
        <w:rPr>
          <w:sz w:val="24"/>
          <w:szCs w:val="24"/>
        </w:rPr>
        <w:t>,</w:t>
      </w:r>
    </w:p>
    <w:p w:rsidR="004C0D2D" w:rsidRPr="00A54336" w:rsidRDefault="004C0D2D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A54336">
        <w:rPr>
          <w:sz w:val="24"/>
          <w:szCs w:val="24"/>
        </w:rPr>
        <w:t xml:space="preserve">ОС </w:t>
      </w:r>
      <w:r w:rsidRPr="00A54336">
        <w:rPr>
          <w:sz w:val="24"/>
          <w:szCs w:val="24"/>
          <w:lang w:val="en-US"/>
        </w:rPr>
        <w:t>Android</w:t>
      </w:r>
      <w:r w:rsidRPr="00A54336">
        <w:rPr>
          <w:sz w:val="24"/>
          <w:szCs w:val="24"/>
        </w:rPr>
        <w:t xml:space="preserve"> версии 6 и выше</w:t>
      </w:r>
      <w:r w:rsidR="00A54336">
        <w:rPr>
          <w:sz w:val="24"/>
          <w:szCs w:val="24"/>
        </w:rPr>
        <w:t>.</w:t>
      </w:r>
      <w:r w:rsidRPr="00A54336">
        <w:rPr>
          <w:sz w:val="24"/>
          <w:szCs w:val="24"/>
        </w:rPr>
        <w:t xml:space="preserve"> </w:t>
      </w:r>
    </w:p>
    <w:p w:rsidR="006E25CA" w:rsidRPr="00A54336" w:rsidRDefault="004C0D2D" w:rsidP="00461400">
      <w:pPr>
        <w:pStyle w:val="a0"/>
        <w:spacing w:before="100" w:beforeAutospacing="1" w:after="100" w:afterAutospacing="1"/>
        <w:ind w:left="1066" w:hanging="357"/>
        <w:rPr>
          <w:sz w:val="24"/>
          <w:szCs w:val="24"/>
        </w:rPr>
      </w:pPr>
      <w:r w:rsidRPr="00A54336">
        <w:rPr>
          <w:sz w:val="24"/>
          <w:szCs w:val="24"/>
        </w:rPr>
        <w:t>На презентационном уровне на сервере:</w:t>
      </w:r>
    </w:p>
    <w:p w:rsidR="004C0D2D" w:rsidRDefault="00A54336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A54336">
        <w:rPr>
          <w:sz w:val="24"/>
          <w:szCs w:val="24"/>
        </w:rPr>
        <w:t>веб-сервера сервер</w:t>
      </w:r>
      <w:r>
        <w:rPr>
          <w:sz w:val="24"/>
          <w:szCs w:val="24"/>
        </w:rPr>
        <w:t>а</w:t>
      </w:r>
      <w:r w:rsidRPr="00A54336">
        <w:rPr>
          <w:sz w:val="24"/>
          <w:szCs w:val="24"/>
        </w:rPr>
        <w:t xml:space="preserve"> приложений Express платформы Node.js.</w:t>
      </w:r>
    </w:p>
    <w:p w:rsidR="00A54336" w:rsidRPr="00A54336" w:rsidRDefault="00A54336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A54336">
        <w:rPr>
          <w:sz w:val="24"/>
          <w:szCs w:val="24"/>
          <w:lang w:eastAsia="en-US"/>
        </w:rPr>
        <w:t>О</w:t>
      </w:r>
      <w:r>
        <w:rPr>
          <w:sz w:val="24"/>
          <w:szCs w:val="24"/>
          <w:lang w:eastAsia="en-US"/>
        </w:rPr>
        <w:t xml:space="preserve">С </w:t>
      </w:r>
      <w:r w:rsidRPr="00A54336">
        <w:rPr>
          <w:sz w:val="24"/>
          <w:szCs w:val="24"/>
          <w:lang w:val="en-US"/>
        </w:rPr>
        <w:t>Ubuntu</w:t>
      </w:r>
      <w:r w:rsidRPr="00A54336">
        <w:rPr>
          <w:sz w:val="24"/>
          <w:szCs w:val="24"/>
        </w:rPr>
        <w:t xml:space="preserve"> </w:t>
      </w:r>
      <w:r w:rsidRPr="00A54336">
        <w:rPr>
          <w:sz w:val="24"/>
          <w:szCs w:val="24"/>
          <w:lang w:val="en-US"/>
        </w:rPr>
        <w:t>Linux</w:t>
      </w:r>
      <w:r w:rsidRPr="00A54336">
        <w:rPr>
          <w:sz w:val="24"/>
          <w:szCs w:val="24"/>
        </w:rPr>
        <w:t xml:space="preserve"> версии </w:t>
      </w:r>
      <w:r w:rsidR="000E09AF" w:rsidRPr="000E09AF">
        <w:rPr>
          <w:sz w:val="24"/>
          <w:szCs w:val="24"/>
        </w:rPr>
        <w:t>18</w:t>
      </w:r>
      <w:r w:rsidRPr="00A54336">
        <w:rPr>
          <w:sz w:val="24"/>
          <w:szCs w:val="24"/>
        </w:rPr>
        <w:t>.0 и выше;</w:t>
      </w:r>
    </w:p>
    <w:p w:rsidR="008B20BE" w:rsidRPr="00A54336" w:rsidRDefault="008B20BE" w:rsidP="00461400">
      <w:pPr>
        <w:pStyle w:val="a0"/>
        <w:spacing w:before="100" w:beforeAutospacing="1" w:after="100" w:afterAutospacing="1"/>
        <w:ind w:left="1066" w:hanging="357"/>
        <w:rPr>
          <w:sz w:val="24"/>
          <w:szCs w:val="24"/>
        </w:rPr>
      </w:pPr>
      <w:r w:rsidRPr="00A54336">
        <w:rPr>
          <w:sz w:val="24"/>
          <w:szCs w:val="24"/>
        </w:rPr>
        <w:t>На уровне обработки данных:</w:t>
      </w:r>
    </w:p>
    <w:p w:rsidR="008B20BE" w:rsidRPr="00A54336" w:rsidRDefault="00616F1C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A54336">
        <w:rPr>
          <w:sz w:val="24"/>
          <w:szCs w:val="24"/>
          <w:lang w:eastAsia="en-US"/>
        </w:rPr>
        <w:t xml:space="preserve">Операционная система, поддерживающая </w:t>
      </w:r>
      <w:r w:rsidR="009741BE">
        <w:rPr>
          <w:sz w:val="24"/>
          <w:szCs w:val="24"/>
          <w:lang w:val="en-US" w:eastAsia="en-US"/>
        </w:rPr>
        <w:t>docker</w:t>
      </w:r>
      <w:r w:rsidR="009741BE" w:rsidRPr="009741BE">
        <w:rPr>
          <w:sz w:val="24"/>
          <w:szCs w:val="24"/>
          <w:lang w:eastAsia="en-US"/>
        </w:rPr>
        <w:t>-</w:t>
      </w:r>
      <w:r w:rsidRPr="00A54336">
        <w:rPr>
          <w:sz w:val="24"/>
          <w:szCs w:val="24"/>
          <w:lang w:eastAsia="en-US"/>
        </w:rPr>
        <w:t>контейнеризацию (</w:t>
      </w:r>
      <w:r w:rsidR="008B20BE" w:rsidRPr="00A54336">
        <w:rPr>
          <w:sz w:val="24"/>
          <w:szCs w:val="24"/>
        </w:rPr>
        <w:t xml:space="preserve">ОС </w:t>
      </w:r>
      <w:r w:rsidR="008B20BE" w:rsidRPr="00A54336">
        <w:rPr>
          <w:sz w:val="24"/>
          <w:szCs w:val="24"/>
          <w:lang w:val="en-US"/>
        </w:rPr>
        <w:t>Ubuntu</w:t>
      </w:r>
      <w:r w:rsidR="008B20BE" w:rsidRPr="00A54336">
        <w:rPr>
          <w:sz w:val="24"/>
          <w:szCs w:val="24"/>
        </w:rPr>
        <w:t xml:space="preserve"> </w:t>
      </w:r>
      <w:r w:rsidR="008B20BE" w:rsidRPr="00A54336">
        <w:rPr>
          <w:sz w:val="24"/>
          <w:szCs w:val="24"/>
          <w:lang w:val="en-US"/>
        </w:rPr>
        <w:t>Linux</w:t>
      </w:r>
      <w:r w:rsidR="008B20BE" w:rsidRPr="00A54336">
        <w:rPr>
          <w:sz w:val="24"/>
          <w:szCs w:val="24"/>
        </w:rPr>
        <w:t xml:space="preserve"> версии 1</w:t>
      </w:r>
      <w:r w:rsidR="000E09AF" w:rsidRPr="000E09AF">
        <w:rPr>
          <w:sz w:val="24"/>
          <w:szCs w:val="24"/>
        </w:rPr>
        <w:t>8</w:t>
      </w:r>
      <w:r w:rsidR="008B20BE" w:rsidRPr="00A54336">
        <w:rPr>
          <w:sz w:val="24"/>
          <w:szCs w:val="24"/>
        </w:rPr>
        <w:t>.0 и выше</w:t>
      </w:r>
      <w:r w:rsidRPr="00A54336">
        <w:rPr>
          <w:sz w:val="24"/>
          <w:szCs w:val="24"/>
        </w:rPr>
        <w:t>)</w:t>
      </w:r>
      <w:r w:rsidR="008B20BE" w:rsidRPr="00A54336">
        <w:rPr>
          <w:sz w:val="24"/>
          <w:szCs w:val="24"/>
        </w:rPr>
        <w:t>;</w:t>
      </w:r>
    </w:p>
    <w:p w:rsidR="008B20BE" w:rsidRPr="00A54336" w:rsidRDefault="008B20BE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A54336">
        <w:rPr>
          <w:sz w:val="24"/>
          <w:szCs w:val="24"/>
        </w:rPr>
        <w:t xml:space="preserve">Программная платформа </w:t>
      </w:r>
      <w:r w:rsidRPr="00A54336">
        <w:rPr>
          <w:sz w:val="24"/>
          <w:szCs w:val="24"/>
          <w:lang w:val="en-US"/>
        </w:rPr>
        <w:t>Node</w:t>
      </w:r>
      <w:r w:rsidRPr="00A54336">
        <w:rPr>
          <w:sz w:val="24"/>
          <w:szCs w:val="24"/>
        </w:rPr>
        <w:t>.</w:t>
      </w:r>
      <w:r w:rsidRPr="00A54336">
        <w:rPr>
          <w:sz w:val="24"/>
          <w:szCs w:val="24"/>
          <w:lang w:val="en-US"/>
        </w:rPr>
        <w:t>js</w:t>
      </w:r>
      <w:r w:rsidRPr="00A54336">
        <w:rPr>
          <w:sz w:val="24"/>
          <w:szCs w:val="24"/>
        </w:rPr>
        <w:t xml:space="preserve"> версии </w:t>
      </w:r>
      <w:r w:rsidR="00C60744" w:rsidRPr="00C60744">
        <w:rPr>
          <w:sz w:val="24"/>
          <w:szCs w:val="24"/>
        </w:rPr>
        <w:t>1</w:t>
      </w:r>
      <w:r w:rsidRPr="00A54336">
        <w:rPr>
          <w:sz w:val="24"/>
          <w:szCs w:val="24"/>
        </w:rPr>
        <w:t>6 и выше;</w:t>
      </w:r>
    </w:p>
    <w:p w:rsidR="008B20BE" w:rsidRPr="00A54336" w:rsidRDefault="008B20BE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A54336">
        <w:rPr>
          <w:sz w:val="24"/>
          <w:szCs w:val="24"/>
          <w:lang w:val="en-US"/>
        </w:rPr>
        <w:t>HTTP</w:t>
      </w:r>
      <w:r w:rsidRPr="00A54336">
        <w:rPr>
          <w:sz w:val="24"/>
          <w:szCs w:val="24"/>
        </w:rPr>
        <w:t xml:space="preserve">-сервер </w:t>
      </w:r>
      <w:r w:rsidRPr="00A54336">
        <w:rPr>
          <w:sz w:val="24"/>
          <w:szCs w:val="24"/>
          <w:lang w:val="en-US"/>
        </w:rPr>
        <w:t>Nginx</w:t>
      </w:r>
      <w:r w:rsidRPr="00A54336">
        <w:rPr>
          <w:sz w:val="24"/>
          <w:szCs w:val="24"/>
        </w:rPr>
        <w:t xml:space="preserve"> версии 1.12 и выше;</w:t>
      </w:r>
    </w:p>
    <w:p w:rsidR="00631555" w:rsidRPr="00A54336" w:rsidRDefault="00C60744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  <w:lang w:eastAsia="en-US"/>
        </w:rPr>
      </w:pPr>
      <w:r w:rsidRPr="00A54336">
        <w:rPr>
          <w:sz w:val="24"/>
          <w:szCs w:val="24"/>
        </w:rPr>
        <w:t>Программная платформа</w:t>
      </w:r>
      <w:r w:rsidR="00631555" w:rsidRPr="00A54336">
        <w:rPr>
          <w:sz w:val="24"/>
          <w:szCs w:val="24"/>
          <w:lang w:eastAsia="en-US"/>
        </w:rPr>
        <w:t xml:space="preserve"> .</w:t>
      </w:r>
      <w:r w:rsidR="00631555" w:rsidRPr="00A54336">
        <w:rPr>
          <w:sz w:val="24"/>
          <w:szCs w:val="24"/>
          <w:lang w:val="en-US" w:eastAsia="en-US"/>
        </w:rPr>
        <w:t>NET</w:t>
      </w:r>
      <w:r w:rsidR="00631555" w:rsidRPr="00C60744">
        <w:rPr>
          <w:sz w:val="24"/>
          <w:szCs w:val="24"/>
          <w:lang w:eastAsia="en-US"/>
        </w:rPr>
        <w:t xml:space="preserve"> </w:t>
      </w:r>
      <w:r w:rsidR="00631555" w:rsidRPr="00A54336">
        <w:rPr>
          <w:sz w:val="24"/>
          <w:szCs w:val="24"/>
          <w:lang w:val="en-US" w:eastAsia="en-US"/>
        </w:rPr>
        <w:t>core</w:t>
      </w:r>
      <w:r>
        <w:rPr>
          <w:sz w:val="24"/>
          <w:szCs w:val="24"/>
          <w:lang w:eastAsia="en-US"/>
        </w:rPr>
        <w:t xml:space="preserve"> </w:t>
      </w:r>
      <w:r w:rsidRPr="00A54336">
        <w:rPr>
          <w:sz w:val="24"/>
          <w:szCs w:val="24"/>
        </w:rPr>
        <w:t xml:space="preserve">версии </w:t>
      </w:r>
      <w:r>
        <w:rPr>
          <w:sz w:val="24"/>
          <w:szCs w:val="24"/>
        </w:rPr>
        <w:t>2</w:t>
      </w:r>
      <w:r w:rsidRPr="00A54336">
        <w:rPr>
          <w:sz w:val="24"/>
          <w:szCs w:val="24"/>
        </w:rPr>
        <w:t xml:space="preserve"> и выше</w:t>
      </w:r>
      <w:r w:rsidR="00631555" w:rsidRPr="00C60744">
        <w:rPr>
          <w:sz w:val="24"/>
          <w:szCs w:val="24"/>
          <w:lang w:eastAsia="en-US"/>
        </w:rPr>
        <w:t>.</w:t>
      </w:r>
    </w:p>
    <w:p w:rsidR="008B20BE" w:rsidRPr="00A54336" w:rsidRDefault="008B20BE" w:rsidP="00461400">
      <w:pPr>
        <w:pStyle w:val="a0"/>
        <w:spacing w:before="100" w:beforeAutospacing="1" w:after="100" w:afterAutospacing="1"/>
        <w:ind w:left="1066" w:hanging="357"/>
        <w:rPr>
          <w:sz w:val="24"/>
          <w:szCs w:val="24"/>
        </w:rPr>
      </w:pPr>
      <w:r w:rsidRPr="00A54336">
        <w:rPr>
          <w:sz w:val="24"/>
          <w:szCs w:val="24"/>
        </w:rPr>
        <w:t>На уровне хранения данных:</w:t>
      </w:r>
    </w:p>
    <w:p w:rsidR="008B20BE" w:rsidRPr="00A54336" w:rsidRDefault="008B20BE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A54336">
        <w:rPr>
          <w:sz w:val="24"/>
          <w:szCs w:val="24"/>
        </w:rPr>
        <w:t xml:space="preserve">ОС </w:t>
      </w:r>
      <w:r w:rsidRPr="00A54336">
        <w:rPr>
          <w:sz w:val="24"/>
          <w:szCs w:val="24"/>
          <w:lang w:val="en-US"/>
        </w:rPr>
        <w:t>Ubuntu</w:t>
      </w:r>
      <w:r w:rsidRPr="00A54336">
        <w:rPr>
          <w:sz w:val="24"/>
          <w:szCs w:val="24"/>
        </w:rPr>
        <w:t xml:space="preserve"> </w:t>
      </w:r>
      <w:r w:rsidRPr="00A54336">
        <w:rPr>
          <w:sz w:val="24"/>
          <w:szCs w:val="24"/>
          <w:lang w:val="en-US"/>
        </w:rPr>
        <w:t>Linux</w:t>
      </w:r>
      <w:r w:rsidRPr="00A54336">
        <w:rPr>
          <w:sz w:val="24"/>
          <w:szCs w:val="24"/>
        </w:rPr>
        <w:t xml:space="preserve"> версии 1</w:t>
      </w:r>
      <w:r w:rsidR="000E09AF" w:rsidRPr="002117DD">
        <w:rPr>
          <w:sz w:val="24"/>
          <w:szCs w:val="24"/>
        </w:rPr>
        <w:t>8</w:t>
      </w:r>
      <w:r w:rsidRPr="00A54336">
        <w:rPr>
          <w:sz w:val="24"/>
          <w:szCs w:val="24"/>
        </w:rPr>
        <w:t>.0 и выше;</w:t>
      </w:r>
    </w:p>
    <w:p w:rsidR="008B20BE" w:rsidRPr="00A54336" w:rsidRDefault="008B20BE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A54336">
        <w:rPr>
          <w:sz w:val="24"/>
          <w:szCs w:val="24"/>
        </w:rPr>
        <w:t xml:space="preserve">СУБД </w:t>
      </w:r>
      <w:r w:rsidRPr="00A54336">
        <w:rPr>
          <w:sz w:val="24"/>
          <w:szCs w:val="24"/>
          <w:lang w:val="en-US"/>
        </w:rPr>
        <w:t>PostgreSQL</w:t>
      </w:r>
      <w:r w:rsidRPr="00A54336">
        <w:rPr>
          <w:sz w:val="24"/>
          <w:szCs w:val="24"/>
        </w:rPr>
        <w:t xml:space="preserve"> версии 9.5 выше.</w:t>
      </w:r>
    </w:p>
    <w:p w:rsidR="006C4D3E" w:rsidRPr="00E15F9B" w:rsidRDefault="00BE4403" w:rsidP="00461400">
      <w:pPr>
        <w:pStyle w:val="30"/>
        <w:numPr>
          <w:ilvl w:val="2"/>
          <w:numId w:val="1"/>
        </w:numPr>
        <w:spacing w:before="100" w:beforeAutospacing="1" w:after="100" w:afterAutospacing="1"/>
        <w:ind w:left="1077"/>
        <w:rPr>
          <w:color w:val="000000"/>
          <w:sz w:val="22"/>
          <w:szCs w:val="22"/>
        </w:rPr>
      </w:pPr>
      <w:bookmarkStart w:id="101" w:name="_Toc110283302"/>
      <w:bookmarkStart w:id="102" w:name="_Toc110283463"/>
      <w:r w:rsidRPr="00461400">
        <w:rPr>
          <w:color w:val="000000"/>
          <w:szCs w:val="24"/>
        </w:rPr>
        <w:t>Требования</w:t>
      </w:r>
      <w:r>
        <w:rPr>
          <w:color w:val="000000"/>
          <w:sz w:val="22"/>
          <w:szCs w:val="22"/>
        </w:rPr>
        <w:t xml:space="preserve"> к </w:t>
      </w:r>
      <w:r w:rsidR="00897432" w:rsidRPr="00E15F9B">
        <w:rPr>
          <w:color w:val="000000"/>
          <w:sz w:val="22"/>
          <w:szCs w:val="22"/>
        </w:rPr>
        <w:t>техническо</w:t>
      </w:r>
      <w:r>
        <w:rPr>
          <w:color w:val="000000"/>
          <w:sz w:val="22"/>
          <w:szCs w:val="22"/>
        </w:rPr>
        <w:t>му</w:t>
      </w:r>
      <w:r w:rsidR="00897432" w:rsidRPr="00E15F9B">
        <w:rPr>
          <w:color w:val="000000"/>
          <w:sz w:val="22"/>
          <w:szCs w:val="22"/>
        </w:rPr>
        <w:t xml:space="preserve"> обеспечени</w:t>
      </w:r>
      <w:r>
        <w:rPr>
          <w:color w:val="000000"/>
          <w:sz w:val="22"/>
          <w:szCs w:val="22"/>
        </w:rPr>
        <w:t>ю</w:t>
      </w:r>
      <w:bookmarkEnd w:id="101"/>
      <w:bookmarkEnd w:id="102"/>
    </w:p>
    <w:p w:rsidR="00C35D99" w:rsidRPr="00AF1B7A" w:rsidRDefault="00C35D99" w:rsidP="00C35D99">
      <w:pPr>
        <w:pStyle w:val="af3"/>
        <w:spacing w:after="120"/>
        <w:rPr>
          <w:color w:val="auto"/>
        </w:rPr>
      </w:pPr>
      <w:r w:rsidRPr="00AF1B7A">
        <w:rPr>
          <w:color w:val="auto"/>
        </w:rPr>
        <w:t xml:space="preserve">Для функционирования </w:t>
      </w:r>
      <w:r w:rsidR="00210CE3" w:rsidRPr="00AF1B7A">
        <w:t>Систем</w:t>
      </w:r>
      <w:r w:rsidR="00210CE3">
        <w:t>ы</w:t>
      </w:r>
      <w:r w:rsidR="00210CE3" w:rsidRPr="00AF1B7A">
        <w:t xml:space="preserve"> </w:t>
      </w:r>
      <w:r w:rsidRPr="00AF1B7A">
        <w:rPr>
          <w:color w:val="auto"/>
        </w:rPr>
        <w:t xml:space="preserve">в тестовой и продуктовой среде должны использоваться </w:t>
      </w:r>
      <w:r w:rsidR="003A3AA6">
        <w:rPr>
          <w:color w:val="auto"/>
        </w:rPr>
        <w:t xml:space="preserve">виртуальные </w:t>
      </w:r>
      <w:r w:rsidRPr="00AF1B7A">
        <w:rPr>
          <w:color w:val="auto"/>
        </w:rPr>
        <w:t xml:space="preserve">сервера, входящие в состав комплекса технических средств информационно-телекоммуникационной и вычислительной инфраструктуры Заказчика. </w:t>
      </w:r>
    </w:p>
    <w:p w:rsidR="00C35D99" w:rsidRPr="00AF1B7A" w:rsidRDefault="00C35D99" w:rsidP="00C35D99">
      <w:pPr>
        <w:pStyle w:val="af3"/>
        <w:spacing w:after="120"/>
        <w:rPr>
          <w:color w:val="auto"/>
        </w:rPr>
      </w:pPr>
      <w:r w:rsidRPr="00AF1B7A">
        <w:rPr>
          <w:color w:val="auto"/>
        </w:rPr>
        <w:t xml:space="preserve">Серверные программные компоненты </w:t>
      </w:r>
      <w:r w:rsidR="00210CE3" w:rsidRPr="00AF1B7A">
        <w:t>Систем</w:t>
      </w:r>
      <w:r w:rsidR="00210CE3">
        <w:t>ы</w:t>
      </w:r>
      <w:r w:rsidR="00210CE3" w:rsidRPr="00AF1B7A">
        <w:t xml:space="preserve"> </w:t>
      </w:r>
      <w:r w:rsidRPr="00AF1B7A">
        <w:rPr>
          <w:color w:val="auto"/>
        </w:rPr>
        <w:t>должны быть размещены на следующих серверах (</w:t>
      </w:r>
      <w:r w:rsidRPr="00AF1B7A">
        <w:t xml:space="preserve">таблица </w:t>
      </w:r>
      <w:r w:rsidR="001350FC">
        <w:t>8</w:t>
      </w:r>
      <w:r w:rsidR="0062736A">
        <w:t xml:space="preserve"> и 8Т</w:t>
      </w:r>
      <w:r w:rsidRPr="00AF1B7A">
        <w:t>)</w:t>
      </w:r>
      <w:r w:rsidRPr="00AF1B7A">
        <w:rPr>
          <w:color w:val="auto"/>
        </w:rPr>
        <w:t>:</w:t>
      </w:r>
    </w:p>
    <w:p w:rsidR="00C35D99" w:rsidRPr="00AF1B7A" w:rsidRDefault="00C35D99" w:rsidP="00C6750E">
      <w:pPr>
        <w:pStyle w:val="a0"/>
        <w:numPr>
          <w:ilvl w:val="0"/>
          <w:numId w:val="41"/>
        </w:numPr>
        <w:spacing w:after="0"/>
        <w:rPr>
          <w:sz w:val="24"/>
          <w:szCs w:val="24"/>
        </w:rPr>
      </w:pPr>
      <w:r w:rsidRPr="00AF1B7A">
        <w:rPr>
          <w:sz w:val="24"/>
          <w:szCs w:val="24"/>
        </w:rPr>
        <w:t>сервер БД (уровень хранения данных);</w:t>
      </w:r>
    </w:p>
    <w:p w:rsidR="00C35D99" w:rsidRPr="0062736A" w:rsidRDefault="00C35D99" w:rsidP="00C6750E">
      <w:pPr>
        <w:pStyle w:val="a0"/>
        <w:numPr>
          <w:ilvl w:val="0"/>
          <w:numId w:val="41"/>
        </w:numPr>
        <w:spacing w:after="0"/>
        <w:rPr>
          <w:szCs w:val="24"/>
        </w:rPr>
      </w:pPr>
      <w:r w:rsidRPr="00AF1B7A">
        <w:rPr>
          <w:sz w:val="24"/>
          <w:szCs w:val="24"/>
        </w:rPr>
        <w:t xml:space="preserve">сервер приложений (уровень обработки данных). </w:t>
      </w:r>
    </w:p>
    <w:p w:rsidR="0062736A" w:rsidRPr="00AF1B7A" w:rsidRDefault="0062736A" w:rsidP="0062736A">
      <w:pPr>
        <w:pStyle w:val="aff8"/>
        <w:rPr>
          <w:rFonts w:ascii="Times New Roman" w:hAnsi="Times New Roman" w:cs="Times New Roman"/>
          <w:b/>
          <w:i/>
          <w:szCs w:val="24"/>
        </w:rPr>
      </w:pPr>
      <w:r w:rsidRPr="00AF1B7A">
        <w:rPr>
          <w:rFonts w:ascii="Times New Roman" w:hAnsi="Times New Roman" w:cs="Times New Roman"/>
          <w:b/>
          <w:szCs w:val="24"/>
        </w:rPr>
        <w:t xml:space="preserve">Таблица </w:t>
      </w:r>
      <w:r>
        <w:rPr>
          <w:rFonts w:ascii="Times New Roman" w:hAnsi="Times New Roman" w:cs="Times New Roman"/>
          <w:b/>
          <w:szCs w:val="24"/>
        </w:rPr>
        <w:t>8</w:t>
      </w:r>
      <w:r w:rsidRPr="00AF1B7A">
        <w:rPr>
          <w:rFonts w:ascii="Times New Roman" w:hAnsi="Times New Roman" w:cs="Times New Roman"/>
          <w:b/>
          <w:szCs w:val="24"/>
        </w:rPr>
        <w:t>. Требования к вычислительным ресурсам</w:t>
      </w:r>
      <w:r>
        <w:rPr>
          <w:rFonts w:ascii="Times New Roman" w:hAnsi="Times New Roman" w:cs="Times New Roman"/>
          <w:b/>
          <w:szCs w:val="24"/>
        </w:rPr>
        <w:t xml:space="preserve"> (</w:t>
      </w:r>
      <w:r>
        <w:rPr>
          <w:rFonts w:ascii="Times New Roman" w:hAnsi="Times New Roman" w:cs="Times New Roman"/>
          <w:b/>
        </w:rPr>
        <w:t>тестовая</w:t>
      </w:r>
      <w:r w:rsidRPr="00017E8E">
        <w:rPr>
          <w:rFonts w:ascii="Times New Roman" w:hAnsi="Times New Roman" w:cs="Times New Roman"/>
          <w:b/>
        </w:rPr>
        <w:t xml:space="preserve"> среда</w:t>
      </w:r>
      <w:r>
        <w:rPr>
          <w:rFonts w:ascii="Times New Roman" w:hAnsi="Times New Roman" w:cs="Times New Roman"/>
          <w:b/>
          <w:szCs w:val="24"/>
        </w:rPr>
        <w:t>)</w:t>
      </w:r>
    </w:p>
    <w:tbl>
      <w:tblPr>
        <w:tblStyle w:val="aa"/>
        <w:tblW w:w="8657" w:type="dxa"/>
        <w:jc w:val="center"/>
        <w:tblLayout w:type="fixed"/>
        <w:tblLook w:val="04A0" w:firstRow="1" w:lastRow="0" w:firstColumn="1" w:lastColumn="0" w:noHBand="0" w:noVBand="1"/>
      </w:tblPr>
      <w:tblGrid>
        <w:gridCol w:w="1423"/>
        <w:gridCol w:w="1290"/>
        <w:gridCol w:w="1418"/>
        <w:gridCol w:w="1842"/>
        <w:gridCol w:w="1560"/>
        <w:gridCol w:w="1124"/>
      </w:tblGrid>
      <w:tr w:rsidR="00C60744" w:rsidRPr="00C94035" w:rsidTr="00C60744">
        <w:trPr>
          <w:jc w:val="center"/>
        </w:trPr>
        <w:tc>
          <w:tcPr>
            <w:tcW w:w="1423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Сервер</w:t>
            </w:r>
          </w:p>
        </w:tc>
        <w:tc>
          <w:tcPr>
            <w:tcW w:w="1290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Операционная система</w:t>
            </w:r>
          </w:p>
        </w:tc>
        <w:tc>
          <w:tcPr>
            <w:tcW w:w="1418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Количество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виртуальных 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ядер процессора, шт.</w:t>
            </w:r>
          </w:p>
        </w:tc>
        <w:tc>
          <w:tcPr>
            <w:tcW w:w="1842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Количество оперативной памяти (vRAM), Гб</w:t>
            </w:r>
          </w:p>
        </w:tc>
        <w:tc>
          <w:tcPr>
            <w:tcW w:w="1560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Объем дискового пространства, </w:t>
            </w:r>
            <w:r>
              <w:rPr>
                <w:rFonts w:ascii="Times New Roman" w:hAnsi="Times New Roman"/>
                <w:sz w:val="16"/>
                <w:szCs w:val="16"/>
              </w:rPr>
              <w:t>Г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>б</w:t>
            </w:r>
          </w:p>
        </w:tc>
        <w:tc>
          <w:tcPr>
            <w:tcW w:w="1124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Количество и скорость сетевых адаптеров</w:t>
            </w:r>
          </w:p>
        </w:tc>
      </w:tr>
      <w:tr w:rsidR="00C60744" w:rsidRPr="00C94035" w:rsidTr="00C60744">
        <w:trPr>
          <w:jc w:val="center"/>
        </w:trPr>
        <w:tc>
          <w:tcPr>
            <w:tcW w:w="1423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еб-сервер и сервер приложений.</w:t>
            </w:r>
          </w:p>
        </w:tc>
        <w:tc>
          <w:tcPr>
            <w:tcW w:w="1290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Linux</w:t>
            </w:r>
          </w:p>
        </w:tc>
        <w:tc>
          <w:tcPr>
            <w:tcW w:w="1418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3</w:t>
            </w:r>
          </w:p>
        </w:tc>
        <w:tc>
          <w:tcPr>
            <w:tcW w:w="1842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32</w:t>
            </w:r>
          </w:p>
        </w:tc>
        <w:tc>
          <w:tcPr>
            <w:tcW w:w="1560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150</w:t>
            </w:r>
          </w:p>
        </w:tc>
        <w:tc>
          <w:tcPr>
            <w:tcW w:w="1124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1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х 1 Gbit</w:t>
            </w:r>
          </w:p>
        </w:tc>
      </w:tr>
      <w:tr w:rsidR="00C60744" w:rsidRPr="00C94035" w:rsidTr="00C60744">
        <w:trPr>
          <w:jc w:val="center"/>
        </w:trPr>
        <w:tc>
          <w:tcPr>
            <w:tcW w:w="1423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Сервер БД.</w:t>
            </w:r>
          </w:p>
        </w:tc>
        <w:tc>
          <w:tcPr>
            <w:tcW w:w="1290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Linux</w:t>
            </w:r>
          </w:p>
        </w:tc>
        <w:tc>
          <w:tcPr>
            <w:tcW w:w="1418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3</w:t>
            </w:r>
          </w:p>
        </w:tc>
        <w:tc>
          <w:tcPr>
            <w:tcW w:w="1842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16</w:t>
            </w:r>
          </w:p>
        </w:tc>
        <w:tc>
          <w:tcPr>
            <w:tcW w:w="1560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300</w:t>
            </w:r>
          </w:p>
        </w:tc>
        <w:tc>
          <w:tcPr>
            <w:tcW w:w="1124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1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х 1 </w:t>
            </w:r>
            <w:r w:rsidRPr="00C94035">
              <w:rPr>
                <w:rFonts w:ascii="Times New Roman" w:hAnsi="Times New Roman"/>
                <w:sz w:val="16"/>
                <w:szCs w:val="16"/>
                <w:lang w:val="en-US"/>
              </w:rPr>
              <w:t>Gbit</w:t>
            </w:r>
          </w:p>
        </w:tc>
      </w:tr>
    </w:tbl>
    <w:p w:rsidR="00C35D99" w:rsidRPr="00AF1B7A" w:rsidRDefault="00C35D99" w:rsidP="00C35D99">
      <w:pPr>
        <w:pStyle w:val="aff8"/>
        <w:rPr>
          <w:rFonts w:ascii="Times New Roman" w:hAnsi="Times New Roman" w:cs="Times New Roman"/>
          <w:b/>
          <w:i/>
          <w:szCs w:val="24"/>
        </w:rPr>
      </w:pPr>
      <w:r w:rsidRPr="00AF1B7A">
        <w:rPr>
          <w:rFonts w:ascii="Times New Roman" w:hAnsi="Times New Roman" w:cs="Times New Roman"/>
          <w:b/>
          <w:szCs w:val="24"/>
        </w:rPr>
        <w:t xml:space="preserve">Таблица </w:t>
      </w:r>
      <w:r w:rsidR="001350FC">
        <w:rPr>
          <w:rFonts w:ascii="Times New Roman" w:hAnsi="Times New Roman" w:cs="Times New Roman"/>
          <w:b/>
          <w:szCs w:val="24"/>
        </w:rPr>
        <w:t>8</w:t>
      </w:r>
      <w:r w:rsidR="0062736A">
        <w:rPr>
          <w:rFonts w:ascii="Times New Roman" w:hAnsi="Times New Roman" w:cs="Times New Roman"/>
          <w:b/>
          <w:szCs w:val="24"/>
        </w:rPr>
        <w:t>Т</w:t>
      </w:r>
      <w:r w:rsidRPr="00AF1B7A">
        <w:rPr>
          <w:rFonts w:ascii="Times New Roman" w:hAnsi="Times New Roman" w:cs="Times New Roman"/>
          <w:b/>
          <w:szCs w:val="24"/>
        </w:rPr>
        <w:t>. Требования к вычислительным ресурсам</w:t>
      </w:r>
      <w:r w:rsidR="00017E8E">
        <w:rPr>
          <w:rFonts w:ascii="Times New Roman" w:hAnsi="Times New Roman" w:cs="Times New Roman"/>
          <w:b/>
          <w:szCs w:val="24"/>
        </w:rPr>
        <w:t xml:space="preserve"> (</w:t>
      </w:r>
      <w:r w:rsidR="00017E8E" w:rsidRPr="00017E8E">
        <w:rPr>
          <w:rFonts w:ascii="Times New Roman" w:hAnsi="Times New Roman" w:cs="Times New Roman"/>
          <w:b/>
        </w:rPr>
        <w:t>продуктовая среда</w:t>
      </w:r>
      <w:r w:rsidR="00017E8E">
        <w:rPr>
          <w:rFonts w:ascii="Times New Roman" w:hAnsi="Times New Roman" w:cs="Times New Roman"/>
          <w:b/>
          <w:szCs w:val="24"/>
        </w:rPr>
        <w:t>)</w:t>
      </w:r>
    </w:p>
    <w:tbl>
      <w:tblPr>
        <w:tblStyle w:val="aa"/>
        <w:tblW w:w="9053" w:type="dxa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1701"/>
        <w:gridCol w:w="1418"/>
        <w:gridCol w:w="1842"/>
        <w:gridCol w:w="1560"/>
        <w:gridCol w:w="1119"/>
      </w:tblGrid>
      <w:tr w:rsidR="00C60744" w:rsidRPr="00C94035" w:rsidTr="00C60744">
        <w:trPr>
          <w:jc w:val="center"/>
        </w:trPr>
        <w:tc>
          <w:tcPr>
            <w:tcW w:w="1413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Сервер</w:t>
            </w:r>
          </w:p>
        </w:tc>
        <w:tc>
          <w:tcPr>
            <w:tcW w:w="1701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Операционная система</w:t>
            </w:r>
          </w:p>
        </w:tc>
        <w:tc>
          <w:tcPr>
            <w:tcW w:w="1418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Количество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виртуальных 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ядер процессора, шт.</w:t>
            </w:r>
          </w:p>
        </w:tc>
        <w:tc>
          <w:tcPr>
            <w:tcW w:w="1842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Количество оперативной памяти (vRAM), Гб</w:t>
            </w:r>
          </w:p>
        </w:tc>
        <w:tc>
          <w:tcPr>
            <w:tcW w:w="1560" w:type="dxa"/>
            <w:hideMark/>
          </w:tcPr>
          <w:p w:rsidR="00C60744" w:rsidRPr="00C94035" w:rsidRDefault="00C60744" w:rsidP="002109F6">
            <w:pPr>
              <w:pStyle w:val="TableText"/>
              <w:spacing w:before="0" w:after="0" w:line="276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Объем дискового пространства, </w:t>
            </w:r>
            <w:r>
              <w:rPr>
                <w:rFonts w:ascii="Times New Roman" w:hAnsi="Times New Roman"/>
                <w:sz w:val="16"/>
                <w:szCs w:val="16"/>
              </w:rPr>
              <w:t>Г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>б</w:t>
            </w:r>
          </w:p>
        </w:tc>
        <w:tc>
          <w:tcPr>
            <w:tcW w:w="1119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Количество и скорость сетевых адаптеров</w:t>
            </w:r>
          </w:p>
        </w:tc>
      </w:tr>
      <w:tr w:rsidR="00C60744" w:rsidRPr="00C94035" w:rsidTr="00C60744">
        <w:trPr>
          <w:jc w:val="center"/>
        </w:trPr>
        <w:tc>
          <w:tcPr>
            <w:tcW w:w="1413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еб-сервер и сервер приложений.</w:t>
            </w:r>
          </w:p>
        </w:tc>
        <w:tc>
          <w:tcPr>
            <w:tcW w:w="1701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Linux</w:t>
            </w:r>
          </w:p>
        </w:tc>
        <w:tc>
          <w:tcPr>
            <w:tcW w:w="1418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6</w:t>
            </w:r>
          </w:p>
        </w:tc>
        <w:tc>
          <w:tcPr>
            <w:tcW w:w="1842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64</w:t>
            </w:r>
          </w:p>
        </w:tc>
        <w:tc>
          <w:tcPr>
            <w:tcW w:w="1560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300</w:t>
            </w:r>
          </w:p>
        </w:tc>
        <w:tc>
          <w:tcPr>
            <w:tcW w:w="1119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2 х 1 Gbit</w:t>
            </w:r>
          </w:p>
        </w:tc>
      </w:tr>
      <w:tr w:rsidR="00C60744" w:rsidRPr="00C94035" w:rsidTr="00C60744">
        <w:trPr>
          <w:jc w:val="center"/>
        </w:trPr>
        <w:tc>
          <w:tcPr>
            <w:tcW w:w="1413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Сервер БД.</w:t>
            </w:r>
          </w:p>
        </w:tc>
        <w:tc>
          <w:tcPr>
            <w:tcW w:w="1701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Linux</w:t>
            </w:r>
          </w:p>
        </w:tc>
        <w:tc>
          <w:tcPr>
            <w:tcW w:w="1418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6</w:t>
            </w:r>
          </w:p>
        </w:tc>
        <w:tc>
          <w:tcPr>
            <w:tcW w:w="1842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32</w:t>
            </w:r>
          </w:p>
        </w:tc>
        <w:tc>
          <w:tcPr>
            <w:tcW w:w="1560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600</w:t>
            </w:r>
          </w:p>
        </w:tc>
        <w:tc>
          <w:tcPr>
            <w:tcW w:w="1119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1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х 1 </w:t>
            </w:r>
            <w:r w:rsidRPr="00C94035">
              <w:rPr>
                <w:rFonts w:ascii="Times New Roman" w:hAnsi="Times New Roman"/>
                <w:sz w:val="16"/>
                <w:szCs w:val="16"/>
                <w:lang w:val="en-US"/>
              </w:rPr>
              <w:t>Gbit</w:t>
            </w:r>
          </w:p>
        </w:tc>
      </w:tr>
    </w:tbl>
    <w:p w:rsidR="00C35D99" w:rsidRPr="00AF1B7A" w:rsidRDefault="00C35D99" w:rsidP="00A565BB">
      <w:pPr>
        <w:pStyle w:val="af3"/>
        <w:spacing w:after="120"/>
      </w:pPr>
      <w:r w:rsidRPr="00A565BB">
        <w:rPr>
          <w:color w:val="auto"/>
        </w:rPr>
        <w:t>Сервера</w:t>
      </w:r>
      <w:r w:rsidRPr="00AF1B7A">
        <w:t xml:space="preserve"> среды разработки должны располагаться у Исполнителя. Технические характеристики определяет Исполнитель.</w:t>
      </w:r>
    </w:p>
    <w:p w:rsidR="00C35D99" w:rsidRPr="00AF1B7A" w:rsidRDefault="00C35D99" w:rsidP="00C35D99">
      <w:pPr>
        <w:pStyle w:val="af3"/>
        <w:spacing w:after="120"/>
      </w:pPr>
      <w:r w:rsidRPr="00AF1B7A">
        <w:rPr>
          <w:color w:val="auto"/>
        </w:rPr>
        <w:t xml:space="preserve">Пользователю персонального компьютера для работы с системой достаточно наличие на компьютере стандартного интернет-браузера под управлением операционной системы Windows 7, 8 или 10. </w:t>
      </w:r>
      <w:r w:rsidRPr="00AF1B7A">
        <w:t>Дополнительных</w:t>
      </w:r>
      <w:r w:rsidRPr="00AF1B7A">
        <w:rPr>
          <w:color w:val="000000"/>
          <w:shd w:val="clear" w:color="auto" w:fill="FFFFFF"/>
        </w:rPr>
        <w:t xml:space="preserve"> требований к техническим характеристикам </w:t>
      </w:r>
      <w:r w:rsidR="00017E8E" w:rsidRPr="00017E8E">
        <w:rPr>
          <w:rFonts w:eastAsia="Arial"/>
          <w:color w:val="auto"/>
        </w:rPr>
        <w:t>ПК</w:t>
      </w:r>
      <w:r w:rsidRPr="00017E8E">
        <w:rPr>
          <w:color w:val="auto"/>
          <w:shd w:val="clear" w:color="auto" w:fill="FFFFFF"/>
        </w:rPr>
        <w:t xml:space="preserve"> </w:t>
      </w:r>
      <w:r w:rsidRPr="00AF1B7A">
        <w:rPr>
          <w:color w:val="000000"/>
          <w:shd w:val="clear" w:color="auto" w:fill="FFFFFF"/>
        </w:rPr>
        <w:t>пользователей не выдвигается.</w:t>
      </w:r>
    </w:p>
    <w:p w:rsidR="00C35D99" w:rsidRPr="00AF1B7A" w:rsidRDefault="00C35D99" w:rsidP="00A262AE">
      <w:pPr>
        <w:pStyle w:val="afe"/>
      </w:pPr>
      <w:r w:rsidRPr="00AF1B7A">
        <w:t>Требования к мобильным устройствам:</w:t>
      </w:r>
    </w:p>
    <w:p w:rsidR="00C35D99" w:rsidRPr="00AF1B7A" w:rsidRDefault="00C35D99" w:rsidP="00C6750E">
      <w:pPr>
        <w:pStyle w:val="12"/>
        <w:numPr>
          <w:ilvl w:val="0"/>
          <w:numId w:val="42"/>
        </w:numPr>
        <w:tabs>
          <w:tab w:val="left" w:pos="1134"/>
        </w:tabs>
        <w:spacing w:before="100" w:beforeAutospacing="1" w:afterAutospacing="1" w:line="276" w:lineRule="auto"/>
        <w:jc w:val="both"/>
        <w:rPr>
          <w:rFonts w:cs="Times New Roman"/>
        </w:rPr>
      </w:pPr>
      <w:r w:rsidRPr="00AF1B7A">
        <w:rPr>
          <w:rFonts w:cs="Times New Roman"/>
        </w:rPr>
        <w:t xml:space="preserve">операционная система </w:t>
      </w:r>
      <w:r w:rsidRPr="00AF1B7A">
        <w:rPr>
          <w:rFonts w:cs="Times New Roman"/>
          <w:lang w:val="en-US"/>
        </w:rPr>
        <w:t>Android</w:t>
      </w:r>
      <w:r w:rsidRPr="00AF1B7A">
        <w:rPr>
          <w:rFonts w:cs="Times New Roman"/>
        </w:rPr>
        <w:t xml:space="preserve"> 6.0 и выше;</w:t>
      </w:r>
    </w:p>
    <w:p w:rsidR="00C35D99" w:rsidRPr="00AF1B7A" w:rsidRDefault="00C35D99" w:rsidP="00C6750E">
      <w:pPr>
        <w:pStyle w:val="12"/>
        <w:numPr>
          <w:ilvl w:val="0"/>
          <w:numId w:val="42"/>
        </w:numPr>
        <w:tabs>
          <w:tab w:val="left" w:pos="1134"/>
        </w:tabs>
        <w:spacing w:before="100" w:beforeAutospacing="1" w:afterAutospacing="1" w:line="276" w:lineRule="auto"/>
        <w:jc w:val="both"/>
        <w:rPr>
          <w:rFonts w:cs="Times New Roman"/>
        </w:rPr>
      </w:pPr>
      <w:r w:rsidRPr="00AF1B7A">
        <w:rPr>
          <w:rFonts w:cs="Times New Roman"/>
        </w:rPr>
        <w:t>экран 8" и выше, разрешение экрана: не ниже 1280x800 точек на дюйм;</w:t>
      </w:r>
    </w:p>
    <w:p w:rsidR="00C35D99" w:rsidRPr="00AF1B7A" w:rsidRDefault="00C35D99" w:rsidP="00C6750E">
      <w:pPr>
        <w:pStyle w:val="12"/>
        <w:numPr>
          <w:ilvl w:val="0"/>
          <w:numId w:val="42"/>
        </w:numPr>
        <w:tabs>
          <w:tab w:val="left" w:pos="1134"/>
        </w:tabs>
        <w:spacing w:before="100" w:beforeAutospacing="1" w:afterAutospacing="1" w:line="276" w:lineRule="auto"/>
        <w:jc w:val="both"/>
        <w:rPr>
          <w:rFonts w:cs="Times New Roman"/>
        </w:rPr>
      </w:pPr>
      <w:r w:rsidRPr="00AF1B7A">
        <w:rPr>
          <w:rFonts w:cs="Times New Roman"/>
        </w:rPr>
        <w:t>оперативная память – от 2 Гб;</w:t>
      </w:r>
    </w:p>
    <w:p w:rsidR="00C35D99" w:rsidRPr="00AF1B7A" w:rsidRDefault="00C35D99" w:rsidP="00C6750E">
      <w:pPr>
        <w:pStyle w:val="12"/>
        <w:numPr>
          <w:ilvl w:val="0"/>
          <w:numId w:val="42"/>
        </w:numPr>
        <w:tabs>
          <w:tab w:val="left" w:pos="1134"/>
        </w:tabs>
        <w:spacing w:before="100" w:beforeAutospacing="1" w:afterAutospacing="1" w:line="276" w:lineRule="auto"/>
        <w:jc w:val="both"/>
        <w:rPr>
          <w:rFonts w:cs="Times New Roman"/>
        </w:rPr>
      </w:pPr>
      <w:r w:rsidRPr="00AF1B7A">
        <w:rPr>
          <w:rFonts w:cs="Times New Roman"/>
        </w:rPr>
        <w:t>встроенная память – от 8 Гб.</w:t>
      </w:r>
    </w:p>
    <w:p w:rsidR="00E66855" w:rsidRPr="00E15F9B" w:rsidRDefault="00020A9F" w:rsidP="00DB1F52">
      <w:pPr>
        <w:pStyle w:val="30"/>
        <w:numPr>
          <w:ilvl w:val="2"/>
          <w:numId w:val="1"/>
        </w:numPr>
        <w:rPr>
          <w:color w:val="000000"/>
          <w:sz w:val="22"/>
          <w:szCs w:val="22"/>
        </w:rPr>
      </w:pPr>
      <w:bookmarkStart w:id="103" w:name="_Toc110283303"/>
      <w:bookmarkStart w:id="104" w:name="_Toc110283464"/>
      <w:r>
        <w:rPr>
          <w:color w:val="000000"/>
          <w:sz w:val="22"/>
          <w:szCs w:val="22"/>
        </w:rPr>
        <w:t>Требования</w:t>
      </w:r>
      <w:r w:rsidRPr="00E15F9B">
        <w:rPr>
          <w:color w:val="000000"/>
          <w:sz w:val="22"/>
          <w:szCs w:val="22"/>
        </w:rPr>
        <w:t xml:space="preserve"> к </w:t>
      </w:r>
      <w:r>
        <w:rPr>
          <w:color w:val="000000"/>
          <w:sz w:val="22"/>
          <w:szCs w:val="22"/>
        </w:rPr>
        <w:t>организационному обеспечению</w:t>
      </w:r>
      <w:bookmarkEnd w:id="103"/>
      <w:bookmarkEnd w:id="104"/>
    </w:p>
    <w:p w:rsidR="00A673D6" w:rsidRPr="004D5AFF" w:rsidRDefault="00A673D6" w:rsidP="009A0C0C">
      <w:pPr>
        <w:pStyle w:val="af0"/>
        <w:numPr>
          <w:ilvl w:val="1"/>
          <w:numId w:val="51"/>
        </w:numPr>
      </w:pPr>
      <w:r>
        <w:t>Заказчик определяет перечень</w:t>
      </w:r>
      <w:r w:rsidRPr="004D5AFF">
        <w:t xml:space="preserve"> подразделений, участвующих в функционировании </w:t>
      </w:r>
      <w:r>
        <w:t>Системы</w:t>
      </w:r>
      <w:r w:rsidR="009C64A4">
        <w:t>.</w:t>
      </w:r>
    </w:p>
    <w:p w:rsidR="00A673D6" w:rsidRDefault="00A673D6" w:rsidP="009A0C0C">
      <w:pPr>
        <w:pStyle w:val="af0"/>
        <w:numPr>
          <w:ilvl w:val="1"/>
          <w:numId w:val="51"/>
        </w:numPr>
      </w:pPr>
      <w:r>
        <w:t>Заказчик обеспечивает необходимые условия для проведения обучения пользователей</w:t>
      </w:r>
      <w:r w:rsidR="006D0E30">
        <w:t xml:space="preserve"> Системы</w:t>
      </w:r>
      <w:r>
        <w:t>, которое осуществляет Исполнитель.</w:t>
      </w:r>
    </w:p>
    <w:p w:rsidR="006D0E30" w:rsidRPr="006D0E30" w:rsidRDefault="009C64A4" w:rsidP="009A0C0C">
      <w:pPr>
        <w:pStyle w:val="af0"/>
        <w:numPr>
          <w:ilvl w:val="1"/>
          <w:numId w:val="51"/>
        </w:numPr>
        <w:rPr>
          <w:color w:val="000000"/>
        </w:rPr>
      </w:pPr>
      <w:r>
        <w:t xml:space="preserve">К началу промышленной эксплуатации Системы Заказчик обеспечивает: </w:t>
      </w:r>
    </w:p>
    <w:p w:rsidR="006D0E30" w:rsidRPr="006D0E30" w:rsidRDefault="009C64A4" w:rsidP="009A0C0C">
      <w:pPr>
        <w:pStyle w:val="af0"/>
        <w:numPr>
          <w:ilvl w:val="0"/>
          <w:numId w:val="52"/>
        </w:numPr>
        <w:rPr>
          <w:color w:val="000000"/>
        </w:rPr>
      </w:pPr>
      <w:r>
        <w:t>необходимое количество персонала должной квалификации, обслуживающего систему (см. раздел 4.4.1)</w:t>
      </w:r>
      <w:r w:rsidR="006D0E30">
        <w:t>;</w:t>
      </w:r>
    </w:p>
    <w:p w:rsidR="006D0E30" w:rsidRDefault="006D0E30" w:rsidP="009A0C0C">
      <w:pPr>
        <w:pStyle w:val="af0"/>
        <w:numPr>
          <w:ilvl w:val="0"/>
          <w:numId w:val="52"/>
        </w:numPr>
      </w:pPr>
      <w:r>
        <w:t>разработку и выполнение регламента</w:t>
      </w:r>
      <w:r w:rsidR="009C64A4">
        <w:t xml:space="preserve"> резервного копирования и восстановления Системы</w:t>
      </w:r>
      <w:r>
        <w:t>;</w:t>
      </w:r>
    </w:p>
    <w:p w:rsidR="006D2B5B" w:rsidRPr="006D0E30" w:rsidRDefault="009C64A4" w:rsidP="009A0C0C">
      <w:pPr>
        <w:pStyle w:val="af0"/>
        <w:numPr>
          <w:ilvl w:val="0"/>
          <w:numId w:val="52"/>
        </w:numPr>
        <w:rPr>
          <w:color w:val="000000"/>
        </w:rPr>
      </w:pPr>
      <w:r>
        <w:t xml:space="preserve">меры по </w:t>
      </w:r>
      <w:r w:rsidR="006D0E30">
        <w:t xml:space="preserve">вводу в действие </w:t>
      </w:r>
      <w:r w:rsidRPr="006D0E30">
        <w:rPr>
          <w:bCs/>
          <w:color w:val="000000"/>
        </w:rPr>
        <w:t>регламент</w:t>
      </w:r>
      <w:r w:rsidR="006D0E30" w:rsidRPr="006D0E30">
        <w:rPr>
          <w:bCs/>
          <w:color w:val="000000"/>
        </w:rPr>
        <w:t>а</w:t>
      </w:r>
      <w:r w:rsidRPr="006D0E30">
        <w:rPr>
          <w:bCs/>
          <w:color w:val="000000"/>
        </w:rPr>
        <w:t xml:space="preserve"> технического обслуживания.</w:t>
      </w:r>
    </w:p>
    <w:p w:rsidR="008357A6" w:rsidRDefault="008357A6" w:rsidP="006D0E30">
      <w:pPr>
        <w:pStyle w:val="30"/>
        <w:numPr>
          <w:ilvl w:val="2"/>
          <w:numId w:val="1"/>
        </w:numPr>
        <w:spacing w:before="100" w:beforeAutospacing="1" w:after="100" w:afterAutospacing="1"/>
        <w:rPr>
          <w:color w:val="000000"/>
          <w:sz w:val="22"/>
          <w:szCs w:val="22"/>
        </w:rPr>
      </w:pPr>
      <w:bookmarkStart w:id="105" w:name="_Toc110283304"/>
      <w:bookmarkStart w:id="106" w:name="_Toc110283465"/>
      <w:r>
        <w:rPr>
          <w:color w:val="000000"/>
          <w:sz w:val="22"/>
          <w:szCs w:val="22"/>
        </w:rPr>
        <w:t>Требования</w:t>
      </w:r>
      <w:r w:rsidRPr="00E15F9B">
        <w:rPr>
          <w:color w:val="000000"/>
          <w:sz w:val="22"/>
          <w:szCs w:val="22"/>
        </w:rPr>
        <w:t xml:space="preserve"> к </w:t>
      </w:r>
      <w:r w:rsidR="00897432" w:rsidRPr="00E15F9B">
        <w:rPr>
          <w:color w:val="000000"/>
          <w:sz w:val="22"/>
          <w:szCs w:val="22"/>
        </w:rPr>
        <w:t>методическо</w:t>
      </w:r>
      <w:r>
        <w:rPr>
          <w:color w:val="000000"/>
          <w:sz w:val="22"/>
          <w:szCs w:val="22"/>
        </w:rPr>
        <w:t>му</w:t>
      </w:r>
      <w:r w:rsidR="00897432" w:rsidRPr="00E15F9B">
        <w:rPr>
          <w:color w:val="000000"/>
          <w:sz w:val="22"/>
          <w:szCs w:val="22"/>
        </w:rPr>
        <w:t xml:space="preserve"> обеспечени</w:t>
      </w:r>
      <w:r>
        <w:rPr>
          <w:color w:val="000000"/>
          <w:sz w:val="22"/>
          <w:szCs w:val="22"/>
        </w:rPr>
        <w:t>ю</w:t>
      </w:r>
      <w:bookmarkEnd w:id="105"/>
      <w:bookmarkEnd w:id="106"/>
      <w:r w:rsidR="00897432" w:rsidRPr="00E15F9B">
        <w:rPr>
          <w:color w:val="000000"/>
          <w:sz w:val="22"/>
          <w:szCs w:val="22"/>
        </w:rPr>
        <w:t xml:space="preserve"> </w:t>
      </w:r>
    </w:p>
    <w:p w:rsidR="004D5AFF" w:rsidRPr="004C1D17" w:rsidRDefault="004C1D17" w:rsidP="006D0E30">
      <w:pPr>
        <w:spacing w:before="100" w:beforeAutospacing="1" w:after="100" w:afterAutospacing="1"/>
      </w:pPr>
      <w:r w:rsidRPr="004C1D17">
        <w:t>По мере выполнения работ Исполнитель</w:t>
      </w:r>
      <w:r w:rsidR="00CF7DD0" w:rsidRPr="004C1D17">
        <w:t xml:space="preserve"> формирует </w:t>
      </w:r>
      <w:r w:rsidR="004D5AFF" w:rsidRPr="004C1D17">
        <w:t xml:space="preserve">перечень </w:t>
      </w:r>
      <w:r w:rsidRPr="004C1D17">
        <w:t>необходимых для разработки</w:t>
      </w:r>
      <w:r w:rsidR="004D5AFF" w:rsidRPr="004C1D17">
        <w:t xml:space="preserve"> и функционировани</w:t>
      </w:r>
      <w:r w:rsidRPr="004C1D17">
        <w:t xml:space="preserve">я </w:t>
      </w:r>
      <w:r w:rsidR="004D5AFF" w:rsidRPr="004C1D17">
        <w:t xml:space="preserve">АС нормативно-технических документов (стандартов, нормативов, методик, профилей и т.п.); </w:t>
      </w:r>
    </w:p>
    <w:p w:rsidR="004D5AFF" w:rsidRPr="004C1D17" w:rsidRDefault="004C1D17" w:rsidP="006D0E30">
      <w:pPr>
        <w:spacing w:before="100" w:beforeAutospacing="1" w:after="100" w:afterAutospacing="1"/>
        <w:rPr>
          <w:color w:val="000000"/>
        </w:rPr>
      </w:pPr>
      <w:r w:rsidRPr="004C1D17">
        <w:t>Исполнитель в течении 3-х дней предоставляет запрошенный материал, если он не содержит конфиденциальной информации.</w:t>
      </w:r>
    </w:p>
    <w:p w:rsidR="0004641A" w:rsidRPr="004175E9" w:rsidRDefault="0004641A" w:rsidP="006D0E30">
      <w:pPr>
        <w:pStyle w:val="20"/>
        <w:numPr>
          <w:ilvl w:val="1"/>
          <w:numId w:val="1"/>
        </w:numPr>
        <w:spacing w:before="100" w:beforeAutospacing="1" w:after="100" w:afterAutospacing="1"/>
        <w:rPr>
          <w:color w:val="000000"/>
          <w:szCs w:val="28"/>
        </w:rPr>
      </w:pPr>
      <w:bookmarkStart w:id="107" w:name="_Toc110283305"/>
      <w:bookmarkStart w:id="108" w:name="_Toc110283466"/>
      <w:r w:rsidRPr="004D6993">
        <w:t>Общие</w:t>
      </w:r>
      <w:r w:rsidRPr="004175E9">
        <w:rPr>
          <w:szCs w:val="28"/>
        </w:rPr>
        <w:t xml:space="preserve"> </w:t>
      </w:r>
      <w:r w:rsidRPr="0039765C">
        <w:t>технические</w:t>
      </w:r>
      <w:r w:rsidRPr="004175E9">
        <w:rPr>
          <w:szCs w:val="28"/>
        </w:rPr>
        <w:t xml:space="preserve"> требования к АС</w:t>
      </w:r>
      <w:bookmarkEnd w:id="107"/>
      <w:bookmarkEnd w:id="108"/>
    </w:p>
    <w:p w:rsidR="004175E9" w:rsidRPr="00461400" w:rsidRDefault="004175E9" w:rsidP="00DB1F52">
      <w:pPr>
        <w:pStyle w:val="30"/>
        <w:numPr>
          <w:ilvl w:val="2"/>
          <w:numId w:val="1"/>
        </w:numPr>
        <w:rPr>
          <w:color w:val="000000"/>
          <w:szCs w:val="24"/>
        </w:rPr>
      </w:pPr>
      <w:bookmarkStart w:id="109" w:name="_Toc110283306"/>
      <w:bookmarkStart w:id="110" w:name="_Toc110283467"/>
      <w:r w:rsidRPr="00461400">
        <w:rPr>
          <w:szCs w:val="24"/>
        </w:rPr>
        <w:t>Требования</w:t>
      </w:r>
      <w:r w:rsidRPr="00461400">
        <w:rPr>
          <w:color w:val="000000"/>
          <w:szCs w:val="24"/>
        </w:rPr>
        <w:t xml:space="preserve"> к численности и квалификации персонала и </w:t>
      </w:r>
      <w:r w:rsidR="00176DCB" w:rsidRPr="00461400">
        <w:rPr>
          <w:szCs w:val="24"/>
        </w:rPr>
        <w:t>пользователей АС</w:t>
      </w:r>
      <w:bookmarkEnd w:id="109"/>
      <w:bookmarkEnd w:id="110"/>
    </w:p>
    <w:p w:rsidR="00040D08" w:rsidRPr="00040D08" w:rsidRDefault="00040D08" w:rsidP="00C6750E">
      <w:pPr>
        <w:pStyle w:val="40"/>
        <w:numPr>
          <w:ilvl w:val="0"/>
          <w:numId w:val="15"/>
        </w:numPr>
        <w:rPr>
          <w:b/>
        </w:rPr>
      </w:pPr>
      <w:bookmarkStart w:id="111" w:name="_Toc65585299"/>
      <w:bookmarkStart w:id="112" w:name="_Toc66977315"/>
      <w:bookmarkStart w:id="113" w:name="_Toc67660020"/>
      <w:r w:rsidRPr="00040D08">
        <w:rPr>
          <w:b/>
        </w:rPr>
        <w:t>Ролевая и административная модель управления</w:t>
      </w:r>
      <w:bookmarkEnd w:id="111"/>
      <w:bookmarkEnd w:id="112"/>
      <w:r w:rsidRPr="00040D08">
        <w:rPr>
          <w:b/>
        </w:rPr>
        <w:t xml:space="preserve"> </w:t>
      </w:r>
      <w:bookmarkEnd w:id="113"/>
    </w:p>
    <w:p w:rsidR="00040D08" w:rsidRPr="00AF1B7A" w:rsidRDefault="00040D08" w:rsidP="000D6F9A">
      <w:pPr>
        <w:pStyle w:val="-0"/>
        <w:spacing w:before="100" w:beforeAutospacing="1" w:after="100" w:afterAutospacing="1"/>
      </w:pPr>
      <w:r w:rsidRPr="00AF1B7A">
        <w:t>На системном уровне операционной систем</w:t>
      </w:r>
      <w:r w:rsidR="000D6F9A">
        <w:t xml:space="preserve">ы предусмотрены следующие </w:t>
      </w:r>
      <w:r w:rsidRPr="00AF1B7A">
        <w:t xml:space="preserve">группы пользователей: </w:t>
      </w:r>
    </w:p>
    <w:p w:rsidR="00040D08" w:rsidRPr="00AF1B7A" w:rsidRDefault="00040D08" w:rsidP="00A262AE">
      <w:pPr>
        <w:pStyle w:val="-"/>
        <w:tabs>
          <w:tab w:val="clear" w:pos="360"/>
          <w:tab w:val="clear" w:pos="1077"/>
        </w:tabs>
        <w:spacing w:before="100" w:beforeAutospacing="1" w:after="100" w:afterAutospacing="1"/>
        <w:ind w:left="1109" w:hanging="360"/>
        <w:jc w:val="both"/>
      </w:pPr>
      <w:r w:rsidRPr="00AF1B7A">
        <w:t>Пользователь системы;</w:t>
      </w:r>
    </w:p>
    <w:p w:rsidR="00040D08" w:rsidRPr="00AF1B7A" w:rsidRDefault="00040D08" w:rsidP="00A262AE">
      <w:pPr>
        <w:pStyle w:val="-"/>
        <w:tabs>
          <w:tab w:val="clear" w:pos="360"/>
          <w:tab w:val="clear" w:pos="1077"/>
        </w:tabs>
        <w:spacing w:before="100" w:beforeAutospacing="1" w:after="100" w:afterAutospacing="1"/>
        <w:ind w:left="1109" w:hanging="360"/>
        <w:jc w:val="both"/>
      </w:pPr>
      <w:r w:rsidRPr="00AF1B7A">
        <w:t>Администратор системы.</w:t>
      </w:r>
    </w:p>
    <w:p w:rsidR="00040D08" w:rsidRPr="00AF1B7A" w:rsidRDefault="000D6F9A" w:rsidP="00A262AE">
      <w:pPr>
        <w:pStyle w:val="-0"/>
        <w:spacing w:before="100" w:beforeAutospacing="1" w:after="100" w:afterAutospacing="1"/>
      </w:pPr>
      <w:r>
        <w:t>Н</w:t>
      </w:r>
      <w:r w:rsidRPr="00AF1B7A">
        <w:t xml:space="preserve">а прикладном уровне </w:t>
      </w:r>
      <w:r>
        <w:t>м</w:t>
      </w:r>
      <w:r w:rsidR="00040D08" w:rsidRPr="00AF1B7A">
        <w:t xml:space="preserve">ожно выделить такие </w:t>
      </w:r>
      <w:r w:rsidRPr="00AF1B7A">
        <w:t xml:space="preserve">группы </w:t>
      </w:r>
      <w:r w:rsidR="00040D08" w:rsidRPr="00AF1B7A">
        <w:t>пользователей Системы:</w:t>
      </w:r>
    </w:p>
    <w:p w:rsidR="009A7D32" w:rsidRDefault="009A7D32" w:rsidP="00C6750E">
      <w:pPr>
        <w:pStyle w:val="af0"/>
        <w:numPr>
          <w:ilvl w:val="0"/>
          <w:numId w:val="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before="100" w:beforeAutospacing="1" w:after="100" w:afterAutospacing="1" w:line="276" w:lineRule="auto"/>
        <w:rPr>
          <w:rFonts w:cs="Times New Roman"/>
          <w:szCs w:val="28"/>
        </w:rPr>
      </w:pPr>
      <w:r w:rsidRPr="00AF1B7A">
        <w:rPr>
          <w:rFonts w:cs="Times New Roman"/>
          <w:szCs w:val="28"/>
        </w:rPr>
        <w:t>бизнес-пользователь</w:t>
      </w:r>
      <w:r>
        <w:rPr>
          <w:rFonts w:cs="Times New Roman"/>
          <w:szCs w:val="28"/>
        </w:rPr>
        <w:t>,</w:t>
      </w:r>
    </w:p>
    <w:p w:rsidR="009A7D32" w:rsidRDefault="009A7D32" w:rsidP="00C6750E">
      <w:pPr>
        <w:pStyle w:val="af0"/>
        <w:numPr>
          <w:ilvl w:val="0"/>
          <w:numId w:val="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before="100" w:beforeAutospacing="1" w:after="100" w:afterAutospacing="1" w:line="276" w:lineRule="auto"/>
        <w:rPr>
          <w:rFonts w:cs="Times New Roman"/>
          <w:szCs w:val="28"/>
        </w:rPr>
      </w:pPr>
      <w:r w:rsidRPr="00AF1B7A">
        <w:rPr>
          <w:rFonts w:cs="Times New Roman"/>
          <w:szCs w:val="28"/>
        </w:rPr>
        <w:t>администратор информационной безопасности,</w:t>
      </w:r>
    </w:p>
    <w:p w:rsidR="009A7D32" w:rsidRPr="00AF1B7A" w:rsidRDefault="009A7D32" w:rsidP="00C6750E">
      <w:pPr>
        <w:pStyle w:val="af0"/>
        <w:numPr>
          <w:ilvl w:val="0"/>
          <w:numId w:val="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before="100" w:beforeAutospacing="1" w:after="100" w:afterAutospacing="1" w:line="276" w:lineRule="auto"/>
        <w:rPr>
          <w:rFonts w:cs="Times New Roman"/>
          <w:szCs w:val="28"/>
        </w:rPr>
      </w:pPr>
      <w:r w:rsidRPr="00AF1B7A">
        <w:rPr>
          <w:rFonts w:cs="Times New Roman"/>
          <w:szCs w:val="28"/>
        </w:rPr>
        <w:t>администратор нормативно-справочной информации,</w:t>
      </w:r>
    </w:p>
    <w:p w:rsidR="009A7D32" w:rsidRPr="009A7D32" w:rsidRDefault="00C209D8" w:rsidP="00C6750E">
      <w:pPr>
        <w:pStyle w:val="af0"/>
        <w:numPr>
          <w:ilvl w:val="0"/>
          <w:numId w:val="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before="100" w:beforeAutospacing="1" w:after="100" w:afterAutospacing="1" w:line="276" w:lineRule="auto"/>
        <w:rPr>
          <w:rFonts w:cs="Times New Roman"/>
          <w:szCs w:val="28"/>
        </w:rPr>
      </w:pPr>
      <w:r>
        <w:rPr>
          <w:lang w:bidi="ru-RU"/>
        </w:rPr>
        <w:t xml:space="preserve">системный </w:t>
      </w:r>
      <w:r w:rsidR="009A7D32">
        <w:rPr>
          <w:rFonts w:cs="Times New Roman"/>
          <w:szCs w:val="28"/>
        </w:rPr>
        <w:t>администратор.</w:t>
      </w:r>
    </w:p>
    <w:p w:rsidR="00040D08" w:rsidRDefault="00040D08" w:rsidP="00A262AE">
      <w:pPr>
        <w:pStyle w:val="-0"/>
        <w:spacing w:before="100" w:beforeAutospacing="1" w:after="100" w:afterAutospacing="1"/>
      </w:pPr>
      <w:r w:rsidRPr="00AF1B7A">
        <w:rPr>
          <w:lang w:bidi="ru-RU"/>
        </w:rPr>
        <w:t xml:space="preserve">Организация доступа </w:t>
      </w:r>
      <w:r w:rsidR="00790D5F" w:rsidRPr="00AF1B7A">
        <w:rPr>
          <w:szCs w:val="28"/>
        </w:rPr>
        <w:t>бизнес-</w:t>
      </w:r>
      <w:r w:rsidR="00790D5F" w:rsidRPr="00AF1B7A">
        <w:rPr>
          <w:lang w:bidi="ru-RU"/>
        </w:rPr>
        <w:t>пользовател</w:t>
      </w:r>
      <w:r w:rsidR="00790D5F">
        <w:rPr>
          <w:lang w:bidi="ru-RU"/>
        </w:rPr>
        <w:t>ей</w:t>
      </w:r>
      <w:r w:rsidR="00790D5F" w:rsidRPr="00AF1B7A">
        <w:rPr>
          <w:lang w:bidi="ru-RU"/>
        </w:rPr>
        <w:t xml:space="preserve"> </w:t>
      </w:r>
      <w:r w:rsidRPr="00AF1B7A">
        <w:rPr>
          <w:lang w:bidi="ru-RU"/>
        </w:rPr>
        <w:t xml:space="preserve">к функциям создания, изменения, просмотра, удаления информации </w:t>
      </w:r>
      <w:r w:rsidR="009A7D32">
        <w:rPr>
          <w:lang w:bidi="ru-RU"/>
        </w:rPr>
        <w:t xml:space="preserve">в Системе </w:t>
      </w:r>
      <w:r w:rsidRPr="00AF1B7A">
        <w:rPr>
          <w:lang w:bidi="ru-RU"/>
        </w:rPr>
        <w:t xml:space="preserve">осуществляется согласно ролевой модели. Бизнес-роли </w:t>
      </w:r>
      <w:r w:rsidR="00790D5F" w:rsidRPr="00AF1B7A">
        <w:rPr>
          <w:szCs w:val="28"/>
        </w:rPr>
        <w:t>бизнес-</w:t>
      </w:r>
      <w:r w:rsidRPr="00AF1B7A">
        <w:rPr>
          <w:lang w:bidi="ru-RU"/>
        </w:rPr>
        <w:t xml:space="preserve">пользователям назначаются </w:t>
      </w:r>
      <w:r w:rsidRPr="00AF1B7A">
        <w:t xml:space="preserve">администратором информационной безопасности </w:t>
      </w:r>
      <w:r w:rsidRPr="00AF1B7A">
        <w:rPr>
          <w:lang w:bidi="ru-RU"/>
        </w:rPr>
        <w:t>согласно их должностным правам и обязанностей</w:t>
      </w:r>
      <w:r w:rsidRPr="00AF1B7A">
        <w:t xml:space="preserve">. </w:t>
      </w:r>
      <w:r w:rsidRPr="00AF1B7A">
        <w:rPr>
          <w:lang w:bidi="ru-RU"/>
        </w:rPr>
        <w:t>Бизнес</w:t>
      </w:r>
      <w:r w:rsidRPr="00AF1B7A">
        <w:t xml:space="preserve">-роли </w:t>
      </w:r>
      <w:r w:rsidR="00790D5F" w:rsidRPr="00AF1B7A">
        <w:rPr>
          <w:szCs w:val="28"/>
        </w:rPr>
        <w:t>бизнес-</w:t>
      </w:r>
      <w:r w:rsidRPr="00AF1B7A">
        <w:t>п</w:t>
      </w:r>
      <w:r>
        <w:t xml:space="preserve">ользователей представлены в </w:t>
      </w:r>
      <w:r w:rsidR="00E140A3">
        <w:t>таблице 4</w:t>
      </w:r>
      <w:r w:rsidRPr="00AF1B7A">
        <w:t>.</w:t>
      </w:r>
    </w:p>
    <w:p w:rsidR="009A7D32" w:rsidRPr="00AF1B7A" w:rsidRDefault="00C209D8" w:rsidP="009A7D32">
      <w:pPr>
        <w:pStyle w:val="-0"/>
        <w:spacing w:before="100" w:beforeAutospacing="1" w:after="100" w:afterAutospacing="1"/>
      </w:pPr>
      <w:r>
        <w:rPr>
          <w:lang w:bidi="ru-RU"/>
        </w:rPr>
        <w:t>Системный а</w:t>
      </w:r>
      <w:r w:rsidR="009A7D32" w:rsidRPr="00AF1B7A">
        <w:rPr>
          <w:lang w:bidi="ru-RU"/>
        </w:rPr>
        <w:t>дминистратор</w:t>
      </w:r>
      <w:r w:rsidR="009A7D32" w:rsidRPr="00AF1B7A">
        <w:t xml:space="preserve"> не явля</w:t>
      </w:r>
      <w:r w:rsidR="00E621F4">
        <w:t>е</w:t>
      </w:r>
      <w:r w:rsidR="009A7D32" w:rsidRPr="00AF1B7A">
        <w:t xml:space="preserve">тся бизнес-пользователем Системы. </w:t>
      </w:r>
    </w:p>
    <w:p w:rsidR="00C209D8" w:rsidRDefault="00040D08" w:rsidP="00C209D8">
      <w:pPr>
        <w:pStyle w:val="-0"/>
        <w:spacing w:before="100" w:beforeAutospacing="1" w:after="100" w:afterAutospacing="1"/>
      </w:pPr>
      <w:r w:rsidRPr="00AF1B7A">
        <w:t xml:space="preserve">Выполняемые функции, а также связь </w:t>
      </w:r>
      <w:r w:rsidR="009A7D32">
        <w:t>пользователей</w:t>
      </w:r>
      <w:r w:rsidRPr="00AF1B7A">
        <w:t xml:space="preserve"> на системном и прикладном уровнях приведена в табл. </w:t>
      </w:r>
      <w:r w:rsidR="001350FC">
        <w:t>9</w:t>
      </w:r>
      <w:r w:rsidRPr="00AF1B7A">
        <w:t>.</w:t>
      </w:r>
    </w:p>
    <w:p w:rsidR="00040D08" w:rsidRPr="00C209D8" w:rsidRDefault="00040D08" w:rsidP="00C209D8">
      <w:pPr>
        <w:pStyle w:val="-0"/>
        <w:spacing w:before="100" w:beforeAutospacing="1" w:after="100" w:afterAutospacing="1"/>
        <w:jc w:val="right"/>
        <w:rPr>
          <w:b/>
          <w:i/>
        </w:rPr>
      </w:pPr>
      <w:r w:rsidRPr="00C209D8">
        <w:rPr>
          <w:b/>
          <w:i/>
        </w:rPr>
        <w:t xml:space="preserve">Таблица </w:t>
      </w:r>
      <w:r w:rsidR="001350FC" w:rsidRPr="00C209D8">
        <w:rPr>
          <w:b/>
          <w:i/>
        </w:rPr>
        <w:t>9</w:t>
      </w:r>
      <w:r w:rsidRPr="00C209D8">
        <w:rPr>
          <w:b/>
          <w:i/>
        </w:rPr>
        <w:t xml:space="preserve">. Типы пользователей </w:t>
      </w:r>
    </w:p>
    <w:tbl>
      <w:tblPr>
        <w:tblStyle w:val="aa"/>
        <w:tblW w:w="4851" w:type="pct"/>
        <w:tblLayout w:type="fixed"/>
        <w:tblLook w:val="04A0" w:firstRow="1" w:lastRow="0" w:firstColumn="1" w:lastColumn="0" w:noHBand="0" w:noVBand="1"/>
      </w:tblPr>
      <w:tblGrid>
        <w:gridCol w:w="414"/>
        <w:gridCol w:w="1514"/>
        <w:gridCol w:w="3114"/>
        <w:gridCol w:w="2182"/>
        <w:gridCol w:w="1842"/>
      </w:tblGrid>
      <w:tr w:rsidR="00040D08" w:rsidRPr="00C94035" w:rsidTr="00C209D8">
        <w:trPr>
          <w:tblHeader/>
        </w:trPr>
        <w:tc>
          <w:tcPr>
            <w:tcW w:w="414" w:type="dxa"/>
          </w:tcPr>
          <w:p w:rsidR="00040D08" w:rsidRPr="00C209D8" w:rsidRDefault="00040D0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b/>
                <w:color w:val="auto"/>
                <w:sz w:val="16"/>
                <w:szCs w:val="16"/>
              </w:rPr>
            </w:pPr>
            <w:r w:rsidRPr="00C209D8">
              <w:rPr>
                <w:rFonts w:ascii="Times New Roman" w:hAnsi="Times New Roman"/>
                <w:b/>
                <w:color w:val="auto"/>
                <w:sz w:val="16"/>
                <w:szCs w:val="16"/>
              </w:rPr>
              <w:t>№ п/п</w:t>
            </w:r>
          </w:p>
        </w:tc>
        <w:tc>
          <w:tcPr>
            <w:tcW w:w="1514" w:type="dxa"/>
            <w:hideMark/>
          </w:tcPr>
          <w:p w:rsidR="00040D08" w:rsidRPr="00C209D8" w:rsidRDefault="009A7D32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b/>
                <w:color w:val="auto"/>
                <w:sz w:val="16"/>
                <w:szCs w:val="16"/>
              </w:rPr>
            </w:pPr>
            <w:r w:rsidRPr="00C209D8">
              <w:rPr>
                <w:rFonts w:ascii="Times New Roman" w:hAnsi="Times New Roman"/>
                <w:b/>
                <w:sz w:val="16"/>
                <w:szCs w:val="16"/>
              </w:rPr>
              <w:t>Группа пользователей на прикладном уровне</w:t>
            </w:r>
            <w:r w:rsidR="00040D08" w:rsidRPr="00C209D8">
              <w:rPr>
                <w:rFonts w:ascii="Times New Roman" w:hAnsi="Times New Roman"/>
                <w:b/>
                <w:sz w:val="16"/>
                <w:szCs w:val="16"/>
              </w:rPr>
              <w:t xml:space="preserve"> </w:t>
            </w:r>
          </w:p>
        </w:tc>
        <w:tc>
          <w:tcPr>
            <w:tcW w:w="3114" w:type="dxa"/>
            <w:hideMark/>
          </w:tcPr>
          <w:p w:rsidR="00040D08" w:rsidRPr="00C209D8" w:rsidRDefault="00040D0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b/>
                <w:color w:val="auto"/>
                <w:sz w:val="16"/>
                <w:szCs w:val="16"/>
              </w:rPr>
            </w:pPr>
            <w:r w:rsidRPr="00C209D8">
              <w:rPr>
                <w:rFonts w:ascii="Times New Roman" w:hAnsi="Times New Roman"/>
                <w:b/>
                <w:color w:val="auto"/>
                <w:sz w:val="16"/>
                <w:szCs w:val="16"/>
              </w:rPr>
              <w:t>Функции</w:t>
            </w:r>
          </w:p>
        </w:tc>
        <w:tc>
          <w:tcPr>
            <w:tcW w:w="2182" w:type="dxa"/>
            <w:hideMark/>
          </w:tcPr>
          <w:p w:rsidR="00040D08" w:rsidRPr="00C209D8" w:rsidRDefault="00040D0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b/>
                <w:color w:val="auto"/>
                <w:sz w:val="16"/>
                <w:szCs w:val="16"/>
              </w:rPr>
            </w:pPr>
            <w:r w:rsidRPr="00C209D8">
              <w:rPr>
                <w:rFonts w:ascii="Times New Roman" w:hAnsi="Times New Roman"/>
                <w:b/>
                <w:color w:val="auto"/>
                <w:sz w:val="16"/>
                <w:szCs w:val="16"/>
              </w:rPr>
              <w:t>Бизнес-роль</w:t>
            </w:r>
          </w:p>
        </w:tc>
        <w:tc>
          <w:tcPr>
            <w:tcW w:w="1842" w:type="dxa"/>
            <w:hideMark/>
          </w:tcPr>
          <w:p w:rsidR="00040D08" w:rsidRPr="00C209D8" w:rsidRDefault="00040D0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b/>
                <w:color w:val="auto"/>
                <w:sz w:val="16"/>
                <w:szCs w:val="16"/>
              </w:rPr>
            </w:pPr>
            <w:r w:rsidRPr="00C209D8">
              <w:rPr>
                <w:rFonts w:ascii="Times New Roman" w:hAnsi="Times New Roman"/>
                <w:b/>
                <w:sz w:val="16"/>
                <w:szCs w:val="16"/>
              </w:rPr>
              <w:t>Группа пользователей операционной системы</w:t>
            </w:r>
          </w:p>
        </w:tc>
      </w:tr>
      <w:tr w:rsidR="00040D08" w:rsidRPr="00C94035" w:rsidTr="00C209D8">
        <w:trPr>
          <w:trHeight w:val="1773"/>
        </w:trPr>
        <w:tc>
          <w:tcPr>
            <w:tcW w:w="414" w:type="dxa"/>
            <w:hideMark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1</w:t>
            </w:r>
          </w:p>
        </w:tc>
        <w:tc>
          <w:tcPr>
            <w:tcW w:w="1514" w:type="dxa"/>
          </w:tcPr>
          <w:p w:rsidR="00040D08" w:rsidRPr="00C94035" w:rsidRDefault="00C209D8" w:rsidP="00C209D8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>
              <w:rPr>
                <w:rFonts w:ascii="Times New Roman" w:hAnsi="Times New Roman"/>
                <w:color w:val="auto"/>
                <w:sz w:val="16"/>
                <w:szCs w:val="16"/>
              </w:rPr>
              <w:t>Системный а</w:t>
            </w:r>
            <w:r w:rsidR="00040D08" w:rsidRPr="00C94035">
              <w:rPr>
                <w:rFonts w:ascii="Times New Roman" w:hAnsi="Times New Roman"/>
                <w:color w:val="auto"/>
                <w:sz w:val="16"/>
                <w:szCs w:val="16"/>
              </w:rPr>
              <w:t xml:space="preserve">дминистратор </w:t>
            </w:r>
          </w:p>
        </w:tc>
        <w:tc>
          <w:tcPr>
            <w:tcW w:w="3114" w:type="dxa"/>
          </w:tcPr>
          <w:p w:rsidR="00040D08" w:rsidRPr="00C94035" w:rsidRDefault="009A7D32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>
              <w:rPr>
                <w:rFonts w:ascii="Times New Roman" w:hAnsi="Times New Roman"/>
                <w:color w:val="auto"/>
                <w:sz w:val="16"/>
                <w:szCs w:val="16"/>
              </w:rPr>
              <w:t xml:space="preserve">Запуск и остановка </w:t>
            </w:r>
            <w:r w:rsidR="00040D08"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любого модуля Системы.</w:t>
            </w:r>
          </w:p>
          <w:p w:rsidR="00040D08" w:rsidRPr="00C94035" w:rsidRDefault="00040D08" w:rsidP="009A7D32">
            <w:pPr>
              <w:ind w:firstLine="0"/>
              <w:rPr>
                <w:rFonts w:ascii="Times New Roman" w:eastAsia="Arial" w:hAnsi="Times New Roman"/>
                <w:sz w:val="16"/>
                <w:szCs w:val="16"/>
              </w:rPr>
            </w:pPr>
            <w:r w:rsidRPr="00C94035">
              <w:rPr>
                <w:rFonts w:ascii="Times New Roman" w:eastAsia="Arial" w:hAnsi="Times New Roman"/>
                <w:sz w:val="16"/>
                <w:szCs w:val="16"/>
              </w:rPr>
              <w:t xml:space="preserve">Администрирование баз данных. </w:t>
            </w:r>
          </w:p>
          <w:p w:rsidR="00040D08" w:rsidRPr="00C94035" w:rsidRDefault="00040D0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Осуществление резервного копирования и восстановления системы и баз данных из резервных копий.</w:t>
            </w:r>
          </w:p>
          <w:p w:rsidR="00040D08" w:rsidRPr="00C94035" w:rsidRDefault="00040D0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eastAsia="Arial" w:hAnsi="Times New Roman"/>
                <w:sz w:val="16"/>
                <w:szCs w:val="16"/>
              </w:rPr>
              <w:t>Аудит и диагностика ошибок в работе Системы и базы данных</w:t>
            </w:r>
          </w:p>
        </w:tc>
        <w:tc>
          <w:tcPr>
            <w:tcW w:w="2182" w:type="dxa"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Нет</w:t>
            </w:r>
          </w:p>
        </w:tc>
        <w:tc>
          <w:tcPr>
            <w:tcW w:w="1842" w:type="dxa"/>
          </w:tcPr>
          <w:p w:rsidR="00040D08" w:rsidRPr="00C94035" w:rsidRDefault="00040D08" w:rsidP="00056818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Администраторы</w:t>
            </w:r>
          </w:p>
          <w:p w:rsidR="00040D08" w:rsidRPr="00C94035" w:rsidRDefault="00040D0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</w:p>
        </w:tc>
      </w:tr>
      <w:tr w:rsidR="00C209D8" w:rsidRPr="00C94035" w:rsidTr="00C209D8">
        <w:tc>
          <w:tcPr>
            <w:tcW w:w="414" w:type="dxa"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  <w:lang w:val="en-US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  <w:lang w:val="en-US"/>
              </w:rPr>
              <w:t>2</w:t>
            </w:r>
          </w:p>
        </w:tc>
        <w:tc>
          <w:tcPr>
            <w:tcW w:w="1514" w:type="dxa"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Администратор информационной безопасности</w:t>
            </w:r>
          </w:p>
        </w:tc>
        <w:tc>
          <w:tcPr>
            <w:tcW w:w="3114" w:type="dxa"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 xml:space="preserve">Добавление и редактирование информации о пользователях Системы. Управление доступом к функциям, предоставление прав доступа, назначение бизнес-ролей пользователям. </w:t>
            </w:r>
          </w:p>
          <w:p w:rsidR="00C209D8" w:rsidRPr="00C94035" w:rsidRDefault="00C209D8" w:rsidP="00056818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Аудит</w:t>
            </w:r>
            <w:r w:rsidRPr="00C94035">
              <w:rPr>
                <w:rFonts w:ascii="Times New Roman" w:eastAsia="Arial" w:hAnsi="Times New Roman"/>
                <w:sz w:val="16"/>
                <w:szCs w:val="16"/>
              </w:rPr>
              <w:t xml:space="preserve"> событий информационной безопасности Системы</w:t>
            </w:r>
          </w:p>
        </w:tc>
        <w:tc>
          <w:tcPr>
            <w:tcW w:w="2182" w:type="dxa"/>
          </w:tcPr>
          <w:p w:rsidR="00C209D8" w:rsidRPr="00C94035" w:rsidRDefault="00C209D8" w:rsidP="00ED66E9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Администратор информационной безопасности</w:t>
            </w:r>
            <w:r>
              <w:rPr>
                <w:rFonts w:ascii="Times New Roman" w:hAnsi="Times New Roman"/>
                <w:color w:val="auto"/>
                <w:sz w:val="16"/>
                <w:szCs w:val="16"/>
              </w:rPr>
              <w:t xml:space="preserve"> (см. табл. </w:t>
            </w:r>
            <w:r w:rsidR="00ED66E9">
              <w:rPr>
                <w:rFonts w:ascii="Times New Roman" w:hAnsi="Times New Roman"/>
                <w:color w:val="auto"/>
                <w:sz w:val="16"/>
                <w:szCs w:val="16"/>
              </w:rPr>
              <w:t>4</w:t>
            </w:r>
            <w:r>
              <w:rPr>
                <w:rFonts w:ascii="Times New Roman" w:hAnsi="Times New Roman"/>
                <w:color w:val="auto"/>
                <w:sz w:val="16"/>
                <w:szCs w:val="16"/>
              </w:rPr>
              <w:t>)</w:t>
            </w:r>
          </w:p>
        </w:tc>
        <w:tc>
          <w:tcPr>
            <w:tcW w:w="1842" w:type="dxa"/>
            <w:vMerge w:val="restart"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Пользователи</w:t>
            </w:r>
          </w:p>
          <w:p w:rsidR="00C209D8" w:rsidRPr="00C94035" w:rsidRDefault="00C209D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 xml:space="preserve"> </w:t>
            </w:r>
          </w:p>
        </w:tc>
      </w:tr>
      <w:tr w:rsidR="00C209D8" w:rsidRPr="00C94035" w:rsidTr="00C209D8">
        <w:trPr>
          <w:trHeight w:val="699"/>
        </w:trPr>
        <w:tc>
          <w:tcPr>
            <w:tcW w:w="414" w:type="dxa"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3</w:t>
            </w:r>
          </w:p>
        </w:tc>
        <w:tc>
          <w:tcPr>
            <w:tcW w:w="1514" w:type="dxa"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 xml:space="preserve">Администратор нормативно-справочной информации </w:t>
            </w:r>
          </w:p>
        </w:tc>
        <w:tc>
          <w:tcPr>
            <w:tcW w:w="3114" w:type="dxa"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Ведение справочников: добавление, изменение и удаление справочной информации в справочниках системы</w:t>
            </w:r>
          </w:p>
        </w:tc>
        <w:tc>
          <w:tcPr>
            <w:tcW w:w="2182" w:type="dxa"/>
          </w:tcPr>
          <w:p w:rsidR="00C209D8" w:rsidRPr="00C94035" w:rsidRDefault="00C209D8" w:rsidP="00ED66E9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Администратор н</w:t>
            </w:r>
            <w:r>
              <w:rPr>
                <w:rFonts w:ascii="Times New Roman" w:hAnsi="Times New Roman"/>
                <w:color w:val="auto"/>
                <w:sz w:val="16"/>
                <w:szCs w:val="16"/>
              </w:rPr>
              <w:t xml:space="preserve">ормативно-справочной информации (см. табл. </w:t>
            </w:r>
            <w:r w:rsidR="00ED66E9">
              <w:rPr>
                <w:rFonts w:ascii="Times New Roman" w:hAnsi="Times New Roman"/>
                <w:color w:val="auto"/>
                <w:sz w:val="16"/>
                <w:szCs w:val="16"/>
              </w:rPr>
              <w:t>4</w:t>
            </w:r>
            <w:r>
              <w:rPr>
                <w:rFonts w:ascii="Times New Roman" w:hAnsi="Times New Roman"/>
                <w:color w:val="auto"/>
                <w:sz w:val="16"/>
                <w:szCs w:val="16"/>
              </w:rPr>
              <w:t>)</w:t>
            </w:r>
          </w:p>
        </w:tc>
        <w:tc>
          <w:tcPr>
            <w:tcW w:w="1842" w:type="dxa"/>
            <w:vMerge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</w:p>
        </w:tc>
      </w:tr>
      <w:tr w:rsidR="00C209D8" w:rsidRPr="00C94035" w:rsidTr="00C209D8">
        <w:tc>
          <w:tcPr>
            <w:tcW w:w="414" w:type="dxa"/>
            <w:hideMark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4</w:t>
            </w:r>
          </w:p>
        </w:tc>
        <w:tc>
          <w:tcPr>
            <w:tcW w:w="1514" w:type="dxa"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Бизнес-пользователь  (сотрудник Заказчика, дочернего общества или подрядчика)</w:t>
            </w:r>
          </w:p>
        </w:tc>
        <w:tc>
          <w:tcPr>
            <w:tcW w:w="3114" w:type="dxa"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Выполнение основных функций  в соответствии с должностными обязанностями.</w:t>
            </w:r>
          </w:p>
        </w:tc>
        <w:tc>
          <w:tcPr>
            <w:tcW w:w="2182" w:type="dxa"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 xml:space="preserve">Набор бизнес-ролей из 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таблицы </w:t>
            </w:r>
            <w:r w:rsidR="00ED66E9">
              <w:rPr>
                <w:rFonts w:ascii="Times New Roman" w:hAnsi="Times New Roman"/>
                <w:sz w:val="16"/>
                <w:szCs w:val="16"/>
              </w:rPr>
              <w:t>4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>, назначенный администратором</w:t>
            </w: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 xml:space="preserve"> информационной безопасности 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</w:t>
            </w:r>
          </w:p>
          <w:p w:rsidR="00C209D8" w:rsidRPr="00C94035" w:rsidRDefault="00C209D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 xml:space="preserve"> </w:t>
            </w:r>
          </w:p>
        </w:tc>
        <w:tc>
          <w:tcPr>
            <w:tcW w:w="1842" w:type="dxa"/>
            <w:vMerge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</w:p>
        </w:tc>
      </w:tr>
    </w:tbl>
    <w:p w:rsidR="00040D08" w:rsidRPr="00AF1B7A" w:rsidRDefault="00040D08" w:rsidP="00C6750E">
      <w:pPr>
        <w:pStyle w:val="40"/>
        <w:numPr>
          <w:ilvl w:val="0"/>
          <w:numId w:val="15"/>
        </w:numPr>
        <w:rPr>
          <w:b/>
          <w:color w:val="3B3B3B"/>
        </w:rPr>
      </w:pPr>
      <w:r w:rsidRPr="00AF1B7A">
        <w:rPr>
          <w:b/>
        </w:rPr>
        <w:t>Требования</w:t>
      </w:r>
      <w:r w:rsidRPr="00AF1B7A">
        <w:rPr>
          <w:b/>
          <w:color w:val="3B3B3B"/>
        </w:rPr>
        <w:t xml:space="preserve"> к </w:t>
      </w:r>
      <w:r w:rsidRPr="00AF1B7A">
        <w:rPr>
          <w:b/>
        </w:rPr>
        <w:t>численности</w:t>
      </w:r>
      <w:r w:rsidRPr="00AF1B7A">
        <w:rPr>
          <w:b/>
          <w:color w:val="3B3B3B"/>
        </w:rPr>
        <w:t xml:space="preserve"> </w:t>
      </w:r>
      <w:r w:rsidRPr="00AF1B7A">
        <w:rPr>
          <w:b/>
        </w:rPr>
        <w:t>персонала</w:t>
      </w:r>
    </w:p>
    <w:p w:rsidR="00040D08" w:rsidRPr="00040D08" w:rsidRDefault="00040D08" w:rsidP="00040D08">
      <w:pPr>
        <w:pStyle w:val="-0"/>
      </w:pPr>
      <w:r w:rsidRPr="00040D08">
        <w:t>Требования к численности персонала приведено в табл.</w:t>
      </w:r>
      <w:r w:rsidR="001350FC">
        <w:t xml:space="preserve"> 10</w:t>
      </w:r>
      <w:r w:rsidRPr="00040D08">
        <w:t xml:space="preserve">.  </w:t>
      </w:r>
    </w:p>
    <w:p w:rsidR="00040D08" w:rsidRPr="00084D07" w:rsidRDefault="00040D08" w:rsidP="00084D07">
      <w:pPr>
        <w:pStyle w:val="af4"/>
        <w:jc w:val="right"/>
        <w:rPr>
          <w:b/>
          <w:i/>
          <w:sz w:val="24"/>
        </w:rPr>
      </w:pPr>
      <w:r w:rsidRPr="00084D07">
        <w:rPr>
          <w:b/>
          <w:i/>
          <w:sz w:val="24"/>
        </w:rPr>
        <w:t xml:space="preserve">Таблица </w:t>
      </w:r>
      <w:r w:rsidR="001350FC" w:rsidRPr="00084D07">
        <w:rPr>
          <w:b/>
          <w:i/>
          <w:sz w:val="24"/>
        </w:rPr>
        <w:t>10</w:t>
      </w:r>
      <w:r w:rsidRPr="00084D07">
        <w:rPr>
          <w:b/>
          <w:i/>
          <w:sz w:val="24"/>
        </w:rPr>
        <w:t>. Численност</w:t>
      </w:r>
      <w:r w:rsidR="00084D07" w:rsidRPr="00084D07">
        <w:rPr>
          <w:b/>
          <w:i/>
          <w:sz w:val="24"/>
        </w:rPr>
        <w:t>ь</w:t>
      </w:r>
      <w:r w:rsidRPr="00084D07">
        <w:rPr>
          <w:b/>
          <w:i/>
          <w:sz w:val="24"/>
        </w:rPr>
        <w:t xml:space="preserve"> персонала</w:t>
      </w:r>
    </w:p>
    <w:tbl>
      <w:tblPr>
        <w:tblStyle w:val="aa"/>
        <w:tblW w:w="5000" w:type="pct"/>
        <w:tblLayout w:type="fixed"/>
        <w:tblLook w:val="04A0" w:firstRow="1" w:lastRow="0" w:firstColumn="1" w:lastColumn="0" w:noHBand="0" w:noVBand="1"/>
      </w:tblPr>
      <w:tblGrid>
        <w:gridCol w:w="416"/>
        <w:gridCol w:w="3690"/>
        <w:gridCol w:w="5238"/>
      </w:tblGrid>
      <w:tr w:rsidR="00040D08" w:rsidRPr="00C94035" w:rsidTr="002F3A9A">
        <w:tc>
          <w:tcPr>
            <w:tcW w:w="416" w:type="dxa"/>
          </w:tcPr>
          <w:p w:rsidR="00040D08" w:rsidRPr="00084D07" w:rsidRDefault="00040D08" w:rsidP="00084D07">
            <w:pPr>
              <w:pStyle w:val="TableText"/>
              <w:keepLines/>
              <w:spacing w:before="0" w:after="120"/>
              <w:jc w:val="center"/>
              <w:rPr>
                <w:rFonts w:ascii="Times New Roman" w:hAnsi="Times New Roman"/>
                <w:b/>
                <w:color w:val="auto"/>
                <w:sz w:val="16"/>
                <w:szCs w:val="16"/>
              </w:rPr>
            </w:pPr>
            <w:r w:rsidRPr="00084D07">
              <w:rPr>
                <w:rFonts w:ascii="Times New Roman" w:hAnsi="Times New Roman"/>
                <w:b/>
                <w:color w:val="auto"/>
                <w:sz w:val="16"/>
                <w:szCs w:val="16"/>
              </w:rPr>
              <w:t>№ п/п</w:t>
            </w:r>
          </w:p>
        </w:tc>
        <w:tc>
          <w:tcPr>
            <w:tcW w:w="3690" w:type="dxa"/>
            <w:hideMark/>
          </w:tcPr>
          <w:p w:rsidR="00040D08" w:rsidRPr="00084D07" w:rsidRDefault="00040D08" w:rsidP="00084D07">
            <w:pPr>
              <w:pStyle w:val="TableText"/>
              <w:keepLines/>
              <w:spacing w:before="0" w:after="120"/>
              <w:jc w:val="center"/>
              <w:rPr>
                <w:rFonts w:ascii="Times New Roman" w:hAnsi="Times New Roman"/>
                <w:b/>
                <w:color w:val="auto"/>
                <w:sz w:val="16"/>
                <w:szCs w:val="16"/>
              </w:rPr>
            </w:pPr>
            <w:r w:rsidRPr="00084D07">
              <w:rPr>
                <w:rFonts w:ascii="Times New Roman" w:hAnsi="Times New Roman"/>
                <w:b/>
                <w:color w:val="auto"/>
                <w:sz w:val="16"/>
                <w:szCs w:val="16"/>
              </w:rPr>
              <w:t>Роль доступа пользователя</w:t>
            </w:r>
          </w:p>
        </w:tc>
        <w:tc>
          <w:tcPr>
            <w:tcW w:w="5239" w:type="dxa"/>
            <w:hideMark/>
          </w:tcPr>
          <w:p w:rsidR="00040D08" w:rsidRPr="00084D07" w:rsidRDefault="00040D08" w:rsidP="00084D07">
            <w:pPr>
              <w:pStyle w:val="TableText"/>
              <w:keepLines/>
              <w:spacing w:before="0" w:after="120"/>
              <w:jc w:val="center"/>
              <w:rPr>
                <w:rFonts w:ascii="Times New Roman" w:hAnsi="Times New Roman"/>
                <w:b/>
                <w:color w:val="auto"/>
                <w:sz w:val="16"/>
                <w:szCs w:val="16"/>
              </w:rPr>
            </w:pPr>
            <w:r w:rsidRPr="00084D07">
              <w:rPr>
                <w:rFonts w:ascii="Times New Roman" w:hAnsi="Times New Roman"/>
                <w:b/>
                <w:color w:val="auto"/>
                <w:sz w:val="16"/>
                <w:szCs w:val="16"/>
              </w:rPr>
              <w:t>Количество пользователей</w:t>
            </w:r>
          </w:p>
        </w:tc>
      </w:tr>
      <w:tr w:rsidR="00040D08" w:rsidRPr="00C94035" w:rsidTr="002F3A9A">
        <w:trPr>
          <w:trHeight w:val="544"/>
        </w:trPr>
        <w:tc>
          <w:tcPr>
            <w:tcW w:w="416" w:type="dxa"/>
            <w:hideMark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1</w:t>
            </w:r>
          </w:p>
        </w:tc>
        <w:tc>
          <w:tcPr>
            <w:tcW w:w="3690" w:type="dxa"/>
          </w:tcPr>
          <w:p w:rsidR="00040D08" w:rsidRPr="00C94035" w:rsidRDefault="00C209D8" w:rsidP="00C209D8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>
              <w:rPr>
                <w:rFonts w:ascii="Times New Roman" w:hAnsi="Times New Roman"/>
                <w:color w:val="auto"/>
                <w:sz w:val="16"/>
                <w:szCs w:val="16"/>
              </w:rPr>
              <w:t>Системный а</w:t>
            </w:r>
            <w:r w:rsidR="00040D08" w:rsidRPr="00C94035">
              <w:rPr>
                <w:rFonts w:ascii="Times New Roman" w:hAnsi="Times New Roman"/>
                <w:color w:val="auto"/>
                <w:sz w:val="16"/>
                <w:szCs w:val="16"/>
              </w:rPr>
              <w:t xml:space="preserve">дминистратор </w:t>
            </w:r>
          </w:p>
        </w:tc>
        <w:tc>
          <w:tcPr>
            <w:tcW w:w="5239" w:type="dxa"/>
          </w:tcPr>
          <w:p w:rsidR="00040D08" w:rsidRPr="00C94035" w:rsidRDefault="00C209D8" w:rsidP="002F3A9A">
            <w:pPr>
              <w:pStyle w:val="TableText"/>
              <w:keepLines/>
              <w:spacing w:before="0" w:after="120"/>
              <w:jc w:val="center"/>
              <w:rPr>
                <w:rFonts w:ascii="Times New Roman" w:hAnsi="Times New Roman"/>
                <w:color w:val="auto"/>
                <w:sz w:val="16"/>
                <w:szCs w:val="16"/>
              </w:rPr>
            </w:pPr>
            <w:r>
              <w:rPr>
                <w:rFonts w:ascii="Times New Roman" w:hAnsi="Times New Roman"/>
                <w:color w:val="auto"/>
                <w:sz w:val="16"/>
                <w:szCs w:val="16"/>
              </w:rPr>
              <w:t>4</w:t>
            </w:r>
          </w:p>
        </w:tc>
      </w:tr>
      <w:tr w:rsidR="00040D08" w:rsidRPr="00C94035" w:rsidTr="002F3A9A">
        <w:trPr>
          <w:trHeight w:val="723"/>
        </w:trPr>
        <w:tc>
          <w:tcPr>
            <w:tcW w:w="416" w:type="dxa"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  <w:lang w:val="en-US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  <w:lang w:val="en-US"/>
              </w:rPr>
              <w:t>2</w:t>
            </w:r>
          </w:p>
        </w:tc>
        <w:tc>
          <w:tcPr>
            <w:tcW w:w="3690" w:type="dxa"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 xml:space="preserve">Администратор информационной безопасности </w:t>
            </w:r>
          </w:p>
        </w:tc>
        <w:tc>
          <w:tcPr>
            <w:tcW w:w="5239" w:type="dxa"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jc w:val="center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2</w:t>
            </w:r>
          </w:p>
        </w:tc>
      </w:tr>
      <w:tr w:rsidR="00040D08" w:rsidRPr="00C94035" w:rsidTr="002F3A9A">
        <w:trPr>
          <w:trHeight w:val="680"/>
        </w:trPr>
        <w:tc>
          <w:tcPr>
            <w:tcW w:w="416" w:type="dxa"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3</w:t>
            </w:r>
          </w:p>
        </w:tc>
        <w:tc>
          <w:tcPr>
            <w:tcW w:w="3690" w:type="dxa"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 xml:space="preserve">Администратор нормативно-справочной информации </w:t>
            </w:r>
          </w:p>
        </w:tc>
        <w:tc>
          <w:tcPr>
            <w:tcW w:w="5239" w:type="dxa"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jc w:val="center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5</w:t>
            </w:r>
          </w:p>
        </w:tc>
      </w:tr>
      <w:tr w:rsidR="00040D08" w:rsidRPr="00C94035" w:rsidTr="002F3A9A">
        <w:tc>
          <w:tcPr>
            <w:tcW w:w="416" w:type="dxa"/>
            <w:hideMark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ind w:firstLine="17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4</w:t>
            </w:r>
          </w:p>
        </w:tc>
        <w:tc>
          <w:tcPr>
            <w:tcW w:w="3690" w:type="dxa"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Бизнес-пользователь  (сотрудник Заказчика, дочернего общества или подрядчика)</w:t>
            </w:r>
          </w:p>
        </w:tc>
        <w:tc>
          <w:tcPr>
            <w:tcW w:w="5239" w:type="dxa"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Регулируется лицензионным соглашением</w:t>
            </w:r>
          </w:p>
        </w:tc>
      </w:tr>
    </w:tbl>
    <w:p w:rsidR="00040D08" w:rsidRDefault="00040D08" w:rsidP="00C6750E">
      <w:pPr>
        <w:pStyle w:val="40"/>
        <w:numPr>
          <w:ilvl w:val="0"/>
          <w:numId w:val="15"/>
        </w:numPr>
        <w:rPr>
          <w:b/>
        </w:rPr>
      </w:pPr>
      <w:r w:rsidRPr="00AF1B7A">
        <w:rPr>
          <w:b/>
        </w:rPr>
        <w:t>Требования к квалификации</w:t>
      </w:r>
      <w:r w:rsidRPr="00AF1B7A">
        <w:rPr>
          <w:color w:val="3B3B3B"/>
        </w:rPr>
        <w:t xml:space="preserve"> </w:t>
      </w:r>
      <w:r w:rsidRPr="00AF1B7A">
        <w:rPr>
          <w:b/>
        </w:rPr>
        <w:t>персонала</w:t>
      </w:r>
    </w:p>
    <w:p w:rsidR="00364744" w:rsidRPr="00AF1B7A" w:rsidRDefault="00364744" w:rsidP="00364744">
      <w:pPr>
        <w:pStyle w:val="af3"/>
      </w:pPr>
      <w:bookmarkStart w:id="114" w:name="_Toc67660025"/>
      <w:r w:rsidRPr="00AF1B7A">
        <w:t>Деятельность пользователей по эксплуатации Системы должна регулироваться соответствующими инструкциями по использованию Системы:</w:t>
      </w:r>
      <w:bookmarkEnd w:id="114"/>
    </w:p>
    <w:p w:rsidR="00364744" w:rsidRPr="00AF1B7A" w:rsidRDefault="00364744" w:rsidP="00364744">
      <w:pPr>
        <w:pStyle w:val="a0"/>
        <w:spacing w:after="60" w:line="264" w:lineRule="auto"/>
        <w:jc w:val="both"/>
        <w:rPr>
          <w:sz w:val="24"/>
          <w:szCs w:val="24"/>
        </w:rPr>
      </w:pPr>
      <w:r w:rsidRPr="00AF1B7A">
        <w:rPr>
          <w:sz w:val="24"/>
          <w:szCs w:val="24"/>
        </w:rPr>
        <w:t>Руководство пользователя;</w:t>
      </w:r>
    </w:p>
    <w:p w:rsidR="00364744" w:rsidRDefault="00364744" w:rsidP="00364744">
      <w:pPr>
        <w:pStyle w:val="a0"/>
        <w:spacing w:after="60" w:line="264" w:lineRule="auto"/>
        <w:jc w:val="both"/>
        <w:rPr>
          <w:sz w:val="24"/>
          <w:szCs w:val="24"/>
        </w:rPr>
      </w:pPr>
      <w:r w:rsidRPr="00AF1B7A">
        <w:rPr>
          <w:sz w:val="24"/>
          <w:szCs w:val="24"/>
        </w:rPr>
        <w:t>Руководство администратора.</w:t>
      </w:r>
    </w:p>
    <w:p w:rsidR="00364744" w:rsidRPr="00AF1B7A" w:rsidRDefault="00364744" w:rsidP="00364744">
      <w:pPr>
        <w:pStyle w:val="af3"/>
      </w:pPr>
      <w:bookmarkStart w:id="115" w:name="_Toc67660026"/>
      <w:r w:rsidRPr="00AF1B7A">
        <w:t xml:space="preserve">С целью подготовки персонала для работы в Системе, Исполнитель проводит обучение персонала Заказчика в соответствии с </w:t>
      </w:r>
      <w:r>
        <w:t xml:space="preserve">предоставленной </w:t>
      </w:r>
      <w:r w:rsidRPr="00AF1B7A">
        <w:t>программой обучения.</w:t>
      </w:r>
      <w:bookmarkEnd w:id="115"/>
    </w:p>
    <w:p w:rsidR="00364744" w:rsidRPr="00AF1B7A" w:rsidRDefault="00364744" w:rsidP="00364744">
      <w:pPr>
        <w:pStyle w:val="af3"/>
      </w:pPr>
      <w:bookmarkStart w:id="116" w:name="_Toc67660024"/>
      <w:r w:rsidRPr="00AF1B7A">
        <w:t xml:space="preserve">Допуск пользователей к самостоятельной работе в Системе производится после изучения соответствующих инструкций, теоретических и практических занятий и </w:t>
      </w:r>
      <w:r>
        <w:t>в</w:t>
      </w:r>
      <w:r w:rsidRPr="00AF1B7A">
        <w:t xml:space="preserve"> результат</w:t>
      </w:r>
      <w:r>
        <w:t>е</w:t>
      </w:r>
      <w:r w:rsidRPr="00AF1B7A">
        <w:t xml:space="preserve"> </w:t>
      </w:r>
      <w:r>
        <w:t>успешной проверки</w:t>
      </w:r>
      <w:r w:rsidRPr="00AF1B7A">
        <w:t xml:space="preserve"> полученных знаний и навыков в соответствии с программой обучения.</w:t>
      </w:r>
      <w:bookmarkEnd w:id="116"/>
    </w:p>
    <w:p w:rsidR="00040D08" w:rsidRPr="00AF1B7A" w:rsidRDefault="00040D08" w:rsidP="00C209D8">
      <w:pPr>
        <w:pStyle w:val="af3"/>
      </w:pPr>
      <w:bookmarkStart w:id="117" w:name="_Toc67660023"/>
      <w:r w:rsidRPr="00AF1B7A">
        <w:t>К бизнес-пользователям</w:t>
      </w:r>
      <w:r w:rsidR="00C209D8">
        <w:t xml:space="preserve">, включая </w:t>
      </w:r>
      <w:r w:rsidR="00C209D8" w:rsidRPr="00C209D8">
        <w:rPr>
          <w:color w:val="auto"/>
        </w:rPr>
        <w:t>администраторов информационной безопасности и</w:t>
      </w:r>
      <w:r w:rsidR="00C209D8">
        <w:rPr>
          <w:color w:val="auto"/>
          <w:sz w:val="16"/>
          <w:szCs w:val="16"/>
        </w:rPr>
        <w:t xml:space="preserve"> </w:t>
      </w:r>
      <w:r w:rsidR="00C209D8" w:rsidRPr="00C209D8">
        <w:rPr>
          <w:color w:val="auto"/>
        </w:rPr>
        <w:t>нормативно-справочной информации</w:t>
      </w:r>
      <w:r w:rsidR="00C209D8">
        <w:rPr>
          <w:color w:val="auto"/>
        </w:rPr>
        <w:t>,</w:t>
      </w:r>
      <w:r w:rsidR="00C209D8">
        <w:rPr>
          <w:color w:val="auto"/>
          <w:sz w:val="16"/>
          <w:szCs w:val="16"/>
        </w:rPr>
        <w:t xml:space="preserve"> </w:t>
      </w:r>
      <w:r w:rsidR="00C209D8" w:rsidRPr="00AF1B7A">
        <w:t>предъявляются</w:t>
      </w:r>
      <w:r w:rsidRPr="00AF1B7A">
        <w:t xml:space="preserve"> требования:</w:t>
      </w:r>
      <w:bookmarkEnd w:id="117"/>
    </w:p>
    <w:p w:rsidR="00040D08" w:rsidRPr="00AF1B7A" w:rsidRDefault="00040D08" w:rsidP="00C6750E">
      <w:pPr>
        <w:pStyle w:val="a"/>
        <w:numPr>
          <w:ilvl w:val="0"/>
          <w:numId w:val="7"/>
        </w:numPr>
        <w:spacing w:after="100" w:afterAutospacing="1"/>
        <w:ind w:left="714" w:hanging="357"/>
        <w:contextualSpacing w:val="0"/>
        <w:jc w:val="both"/>
        <w:rPr>
          <w:sz w:val="24"/>
          <w:szCs w:val="24"/>
          <w:lang w:val="ru-RU"/>
        </w:rPr>
      </w:pPr>
      <w:r w:rsidRPr="00AF1B7A">
        <w:rPr>
          <w:sz w:val="24"/>
          <w:szCs w:val="24"/>
          <w:lang w:val="ru-RU"/>
        </w:rPr>
        <w:t xml:space="preserve">Общие навыки работы с компьютером. Наличие у пользователя навыков работы с операционной системой </w:t>
      </w:r>
      <w:r w:rsidRPr="00AF1B7A">
        <w:rPr>
          <w:sz w:val="24"/>
          <w:szCs w:val="24"/>
          <w:lang w:val="en-US"/>
        </w:rPr>
        <w:t>Windows</w:t>
      </w:r>
      <w:r w:rsidRPr="00AF1B7A">
        <w:rPr>
          <w:sz w:val="24"/>
          <w:szCs w:val="24"/>
          <w:lang w:val="ru-RU"/>
        </w:rPr>
        <w:t xml:space="preserve"> 7 и выше: в локально-вычислительной сети, с проводником, с папками (включая сетевые), с файлами и рабочими окнами ОС, с элементами контекстного меню, общие навыки работы с принтером и сканером.</w:t>
      </w:r>
    </w:p>
    <w:p w:rsidR="00040D08" w:rsidRPr="00AF1B7A" w:rsidRDefault="00040D08" w:rsidP="00C6750E">
      <w:pPr>
        <w:pStyle w:val="a"/>
        <w:numPr>
          <w:ilvl w:val="0"/>
          <w:numId w:val="7"/>
        </w:numPr>
        <w:spacing w:after="100" w:afterAutospacing="1"/>
        <w:ind w:left="714" w:hanging="357"/>
        <w:contextualSpacing w:val="0"/>
        <w:jc w:val="both"/>
        <w:rPr>
          <w:sz w:val="24"/>
          <w:szCs w:val="24"/>
          <w:lang w:val="ru-RU"/>
        </w:rPr>
      </w:pPr>
      <w:r w:rsidRPr="00AF1B7A">
        <w:rPr>
          <w:sz w:val="24"/>
          <w:szCs w:val="24"/>
          <w:lang w:val="ru-RU"/>
        </w:rPr>
        <w:t>Навыки работы с интернет-обозревателями и его основ</w:t>
      </w:r>
      <w:r w:rsidR="00084D07">
        <w:rPr>
          <w:sz w:val="24"/>
          <w:szCs w:val="24"/>
          <w:lang w:val="ru-RU"/>
        </w:rPr>
        <w:t>ными элементами меню</w:t>
      </w:r>
      <w:r w:rsidRPr="00AF1B7A">
        <w:rPr>
          <w:sz w:val="24"/>
          <w:szCs w:val="24"/>
          <w:lang w:val="ru-RU"/>
        </w:rPr>
        <w:t>.</w:t>
      </w:r>
    </w:p>
    <w:p w:rsidR="00040D08" w:rsidRPr="00AF1B7A" w:rsidRDefault="00040D08" w:rsidP="00C6750E">
      <w:pPr>
        <w:pStyle w:val="a"/>
        <w:numPr>
          <w:ilvl w:val="0"/>
          <w:numId w:val="7"/>
        </w:numPr>
        <w:spacing w:after="100" w:afterAutospacing="1"/>
        <w:ind w:left="714" w:hanging="357"/>
        <w:contextualSpacing w:val="0"/>
        <w:jc w:val="both"/>
        <w:rPr>
          <w:sz w:val="24"/>
          <w:szCs w:val="24"/>
          <w:lang w:val="ru-RU"/>
        </w:rPr>
      </w:pPr>
      <w:r w:rsidRPr="00AF1B7A">
        <w:rPr>
          <w:sz w:val="24"/>
          <w:szCs w:val="24"/>
          <w:lang w:val="ru-RU"/>
        </w:rPr>
        <w:t xml:space="preserve">Навыки работы в </w:t>
      </w:r>
      <w:r w:rsidRPr="00AF1B7A">
        <w:rPr>
          <w:sz w:val="24"/>
          <w:szCs w:val="24"/>
        </w:rPr>
        <w:t>MS</w:t>
      </w:r>
      <w:r w:rsidRPr="00AF1B7A">
        <w:rPr>
          <w:sz w:val="24"/>
          <w:szCs w:val="24"/>
          <w:lang w:val="ru-RU"/>
        </w:rPr>
        <w:t xml:space="preserve"> </w:t>
      </w:r>
      <w:r w:rsidRPr="00AF1B7A">
        <w:rPr>
          <w:sz w:val="24"/>
          <w:szCs w:val="24"/>
          <w:lang w:val="en-US"/>
        </w:rPr>
        <w:t>Office</w:t>
      </w:r>
      <w:r w:rsidRPr="00AF1B7A">
        <w:rPr>
          <w:sz w:val="24"/>
          <w:szCs w:val="24"/>
          <w:lang w:val="ru-RU"/>
        </w:rPr>
        <w:t xml:space="preserve">: с текстовыми документами в редакторе </w:t>
      </w:r>
      <w:r w:rsidRPr="00AF1B7A">
        <w:rPr>
          <w:sz w:val="24"/>
          <w:szCs w:val="24"/>
          <w:lang w:val="en-US"/>
        </w:rPr>
        <w:t>Word</w:t>
      </w:r>
      <w:r w:rsidRPr="00AF1B7A">
        <w:rPr>
          <w:sz w:val="24"/>
          <w:szCs w:val="24"/>
          <w:lang w:val="ru-RU"/>
        </w:rPr>
        <w:t xml:space="preserve"> и электронными таблицами </w:t>
      </w:r>
      <w:r w:rsidRPr="00AF1B7A">
        <w:rPr>
          <w:sz w:val="24"/>
          <w:szCs w:val="24"/>
        </w:rPr>
        <w:t>MS</w:t>
      </w:r>
      <w:r w:rsidRPr="00AF1B7A">
        <w:rPr>
          <w:sz w:val="24"/>
          <w:szCs w:val="24"/>
          <w:lang w:val="ru-RU"/>
        </w:rPr>
        <w:t xml:space="preserve"> </w:t>
      </w:r>
      <w:r w:rsidRPr="00AF1B7A">
        <w:rPr>
          <w:sz w:val="24"/>
          <w:szCs w:val="24"/>
          <w:lang w:val="en-US"/>
        </w:rPr>
        <w:t>Excel</w:t>
      </w:r>
      <w:r w:rsidRPr="00AF1B7A">
        <w:rPr>
          <w:sz w:val="24"/>
          <w:szCs w:val="24"/>
          <w:lang w:val="ru-RU"/>
        </w:rPr>
        <w:t>.</w:t>
      </w:r>
    </w:p>
    <w:p w:rsidR="00040D08" w:rsidRPr="00AF1B7A" w:rsidRDefault="00040D08" w:rsidP="00C6750E">
      <w:pPr>
        <w:pStyle w:val="a"/>
        <w:numPr>
          <w:ilvl w:val="0"/>
          <w:numId w:val="7"/>
        </w:numPr>
        <w:spacing w:after="100" w:afterAutospacing="1"/>
        <w:ind w:left="714" w:hanging="357"/>
        <w:contextualSpacing w:val="0"/>
        <w:jc w:val="both"/>
        <w:rPr>
          <w:sz w:val="24"/>
          <w:szCs w:val="24"/>
          <w:lang w:val="ru-RU"/>
        </w:rPr>
      </w:pPr>
      <w:r w:rsidRPr="00AF1B7A">
        <w:rPr>
          <w:sz w:val="24"/>
          <w:szCs w:val="24"/>
          <w:lang w:val="ru-RU"/>
        </w:rPr>
        <w:t>Знание инст</w:t>
      </w:r>
      <w:r w:rsidR="00084D07">
        <w:rPr>
          <w:sz w:val="24"/>
          <w:szCs w:val="24"/>
          <w:lang w:val="ru-RU"/>
        </w:rPr>
        <w:t xml:space="preserve">рукций пользователя </w:t>
      </w:r>
      <w:r w:rsidRPr="00AF1B7A">
        <w:rPr>
          <w:sz w:val="24"/>
          <w:szCs w:val="24"/>
          <w:lang w:val="ru-RU"/>
        </w:rPr>
        <w:t xml:space="preserve">Системы. Данное требование означает </w:t>
      </w:r>
      <w:r w:rsidR="00364744">
        <w:rPr>
          <w:sz w:val="24"/>
          <w:szCs w:val="24"/>
          <w:lang w:val="ru-RU"/>
        </w:rPr>
        <w:t xml:space="preserve">успешное </w:t>
      </w:r>
      <w:r w:rsidRPr="00AF1B7A">
        <w:rPr>
          <w:sz w:val="24"/>
          <w:szCs w:val="24"/>
          <w:lang w:val="ru-RU"/>
        </w:rPr>
        <w:t>прохождение первоначальног</w:t>
      </w:r>
      <w:r w:rsidR="00084D07">
        <w:rPr>
          <w:sz w:val="24"/>
          <w:szCs w:val="24"/>
          <w:lang w:val="ru-RU"/>
        </w:rPr>
        <w:t>о обучения</w:t>
      </w:r>
      <w:r w:rsidRPr="00AF1B7A">
        <w:rPr>
          <w:sz w:val="24"/>
          <w:szCs w:val="24"/>
          <w:lang w:val="ru-RU"/>
        </w:rPr>
        <w:t>.</w:t>
      </w:r>
    </w:p>
    <w:p w:rsidR="00040D08" w:rsidRPr="00AF1B7A" w:rsidRDefault="00C209D8" w:rsidP="00040D08">
      <w:pPr>
        <w:pStyle w:val="af3"/>
      </w:pPr>
      <w:r>
        <w:t>Системный а</w:t>
      </w:r>
      <w:r w:rsidR="00040D08" w:rsidRPr="00AF1B7A">
        <w:t xml:space="preserve">дминистратор должен обладать высоким уровнем квалификации и практическим опытом выполнения работ по установке, настройке и администрированию программных и технических средств, применяемых в </w:t>
      </w:r>
      <w:r w:rsidR="00210CE3" w:rsidRPr="00AF1B7A">
        <w:t>Систем</w:t>
      </w:r>
      <w:r w:rsidR="00210CE3">
        <w:t>е</w:t>
      </w:r>
      <w:r w:rsidR="00681F32">
        <w:t xml:space="preserve"> (см. п. 4.3.5)</w:t>
      </w:r>
      <w:r w:rsidR="00040D08" w:rsidRPr="00AF1B7A">
        <w:t>, и обеспечивать:</w:t>
      </w:r>
    </w:p>
    <w:p w:rsidR="00040D08" w:rsidRDefault="00040D08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AF1B7A">
        <w:t xml:space="preserve">круглосуточное бесперебойное функционирование Системы; </w:t>
      </w:r>
    </w:p>
    <w:p w:rsidR="00681F32" w:rsidRPr="00681F32" w:rsidRDefault="00681F32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rPr>
          <w:rFonts w:eastAsia="Arial"/>
        </w:rPr>
        <w:t>а</w:t>
      </w:r>
      <w:r w:rsidRPr="00681F32">
        <w:rPr>
          <w:rFonts w:eastAsia="Arial"/>
        </w:rPr>
        <w:t>удит и диагностика ошибок в работе Системы и баз данных</w:t>
      </w:r>
      <w:r w:rsidRPr="00681F32">
        <w:t>;</w:t>
      </w:r>
    </w:p>
    <w:p w:rsidR="00681F32" w:rsidRPr="00AF1B7A" w:rsidRDefault="00681F32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 xml:space="preserve">контроль за процессами обмена информацией со смежными системами </w:t>
      </w:r>
    </w:p>
    <w:p w:rsidR="00040D08" w:rsidRDefault="00040D08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AF1B7A">
        <w:t>ликвидацию нештатных ситуаций и их последствий, возникающих при работе Системы;</w:t>
      </w:r>
    </w:p>
    <w:p w:rsidR="00681F32" w:rsidRPr="00AF1B7A" w:rsidRDefault="00681F32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AF1B7A">
        <w:t>проведение регламентных мероприятий по обслуживанию Системы</w:t>
      </w:r>
      <w:r>
        <w:t xml:space="preserve"> согласно регламента технического обслуживания</w:t>
      </w:r>
      <w:r w:rsidRPr="00AF1B7A">
        <w:t xml:space="preserve">; </w:t>
      </w:r>
    </w:p>
    <w:p w:rsidR="00681F32" w:rsidRDefault="00681F32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AF1B7A">
        <w:t xml:space="preserve">резервное копирование и восстановление </w:t>
      </w:r>
      <w:r>
        <w:t>Системы согласно соответствующего регламента</w:t>
      </w:r>
      <w:r w:rsidRPr="00AF1B7A">
        <w:t xml:space="preserve">. </w:t>
      </w:r>
    </w:p>
    <w:p w:rsidR="00040D08" w:rsidRPr="00AF1B7A" w:rsidRDefault="00040D08" w:rsidP="009A0C0C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AF1B7A">
        <w:t>консультацию пользователей при возникновении нештатных ситуаций или затруднениях в работе.</w:t>
      </w:r>
      <w:r w:rsidR="00681F32">
        <w:t xml:space="preserve"> </w:t>
      </w:r>
    </w:p>
    <w:p w:rsidR="00040D08" w:rsidRPr="00AF1B7A" w:rsidRDefault="00040D08" w:rsidP="00C6750E">
      <w:pPr>
        <w:pStyle w:val="40"/>
        <w:numPr>
          <w:ilvl w:val="0"/>
          <w:numId w:val="15"/>
        </w:numPr>
        <w:rPr>
          <w:b/>
        </w:rPr>
      </w:pPr>
      <w:r w:rsidRPr="00AF1B7A">
        <w:rPr>
          <w:b/>
        </w:rPr>
        <w:t>Требования</w:t>
      </w:r>
      <w:r w:rsidRPr="00AF1B7A">
        <w:t xml:space="preserve"> </w:t>
      </w:r>
      <w:r w:rsidRPr="00AF1B7A">
        <w:rPr>
          <w:b/>
        </w:rPr>
        <w:t>к режимам работы персонала</w:t>
      </w:r>
    </w:p>
    <w:p w:rsidR="00040D08" w:rsidRDefault="00040D08" w:rsidP="00040D08">
      <w:pPr>
        <w:pStyle w:val="af3"/>
      </w:pPr>
      <w:bookmarkStart w:id="118" w:name="_Toc67660031"/>
      <w:r w:rsidRPr="00AF1B7A">
        <w:t xml:space="preserve">Ответственные лица, выполняющие роли </w:t>
      </w:r>
      <w:r w:rsidR="00681F32">
        <w:t xml:space="preserve">системных </w:t>
      </w:r>
      <w:r w:rsidRPr="00AF1B7A">
        <w:t xml:space="preserve">администраторов работают в соответствии с внутренним положением Заказчика, регулирующим рабочий график сотрудников, выполняющих обязанности по системному администрированию </w:t>
      </w:r>
      <w:r w:rsidR="00681F32">
        <w:t>вычислительных средств</w:t>
      </w:r>
      <w:r w:rsidRPr="00AF1B7A">
        <w:t>.</w:t>
      </w:r>
      <w:bookmarkEnd w:id="118"/>
      <w:r w:rsidRPr="00AF1B7A">
        <w:t xml:space="preserve"> </w:t>
      </w:r>
    </w:p>
    <w:p w:rsidR="00681F32" w:rsidRPr="00AF1B7A" w:rsidRDefault="00681F32" w:rsidP="00681F32">
      <w:pPr>
        <w:pStyle w:val="af3"/>
      </w:pPr>
      <w:r w:rsidRPr="00AF1B7A">
        <w:t xml:space="preserve">Заказчик обеспечивает режим работы </w:t>
      </w:r>
      <w:r>
        <w:t xml:space="preserve">системных </w:t>
      </w:r>
      <w:r w:rsidRPr="00AF1B7A">
        <w:t xml:space="preserve">администраторов, обеспечивающий указанные в данном документе показатели </w:t>
      </w:r>
      <w:r>
        <w:t>надёжности</w:t>
      </w:r>
      <w:r w:rsidR="00614D91">
        <w:t xml:space="preserve"> (см. табл. 12)</w:t>
      </w:r>
      <w:r w:rsidRPr="00AF1B7A">
        <w:t>.</w:t>
      </w:r>
    </w:p>
    <w:p w:rsidR="00040D08" w:rsidRPr="00AF1B7A" w:rsidRDefault="00040D08" w:rsidP="00040D08">
      <w:pPr>
        <w:pStyle w:val="af3"/>
      </w:pPr>
      <w:bookmarkStart w:id="119" w:name="_Toc67660032"/>
      <w:r w:rsidRPr="00AF1B7A">
        <w:t>Остальной персонал работает с Системой в соответствии с основным рабочим графиком подразделений Заказчика.</w:t>
      </w:r>
      <w:bookmarkEnd w:id="119"/>
    </w:p>
    <w:p w:rsidR="00040D08" w:rsidRPr="00AF1B7A" w:rsidRDefault="00040D08" w:rsidP="00040D08">
      <w:pPr>
        <w:pStyle w:val="af3"/>
      </w:pPr>
      <w:bookmarkStart w:id="120" w:name="_Toc67660033"/>
      <w:r w:rsidRPr="00AF1B7A">
        <w:t>Требования к организации труда и режимам отдыха при работе с Системой должны устанавливаться, исходя из требований к организации труда и режима отдыха при работе с АРМ.</w:t>
      </w:r>
      <w:bookmarkEnd w:id="120"/>
    </w:p>
    <w:p w:rsidR="004175E9" w:rsidRDefault="00176DCB" w:rsidP="00DB1F52">
      <w:pPr>
        <w:pStyle w:val="30"/>
        <w:numPr>
          <w:ilvl w:val="2"/>
          <w:numId w:val="1"/>
        </w:numPr>
        <w:rPr>
          <w:color w:val="000000"/>
          <w:sz w:val="22"/>
          <w:szCs w:val="22"/>
        </w:rPr>
      </w:pPr>
      <w:bookmarkStart w:id="121" w:name="_Toc110283307"/>
      <w:bookmarkStart w:id="122" w:name="_Toc110283468"/>
      <w:r>
        <w:t xml:space="preserve">Требования к </w:t>
      </w:r>
      <w:r w:rsidRPr="00CF7DD0">
        <w:rPr>
          <w:color w:val="000000"/>
          <w:sz w:val="22"/>
          <w:szCs w:val="22"/>
        </w:rPr>
        <w:t>показателям</w:t>
      </w:r>
      <w:r w:rsidR="004175E9">
        <w:rPr>
          <w:color w:val="000000"/>
          <w:sz w:val="22"/>
          <w:szCs w:val="22"/>
        </w:rPr>
        <w:t xml:space="preserve"> назначения</w:t>
      </w:r>
      <w:bookmarkEnd w:id="121"/>
      <w:bookmarkEnd w:id="122"/>
    </w:p>
    <w:p w:rsidR="003D7083" w:rsidRPr="00AF1B7A" w:rsidRDefault="003D7083" w:rsidP="00614D91">
      <w:r w:rsidRPr="00AF1B7A">
        <w:t xml:space="preserve">Система должна соответствовать требованиям в части показателей назначения, которые перечислены в </w:t>
      </w:r>
      <w:r>
        <w:t xml:space="preserve">табл. </w:t>
      </w:r>
      <w:r w:rsidR="001350FC">
        <w:t>11</w:t>
      </w:r>
      <w:r w:rsidRPr="00AF1B7A">
        <w:t>.</w:t>
      </w:r>
    </w:p>
    <w:p w:rsidR="003D7083" w:rsidRPr="00AF1B7A" w:rsidRDefault="003D7083" w:rsidP="001350FC">
      <w:pPr>
        <w:pStyle w:val="ab"/>
        <w:keepNext/>
        <w:jc w:val="right"/>
        <w:rPr>
          <w:rFonts w:cs="Times New Roman"/>
          <w:sz w:val="24"/>
          <w:szCs w:val="24"/>
        </w:rPr>
      </w:pPr>
      <w:bookmarkStart w:id="123" w:name="_Ref1398608"/>
      <w:bookmarkStart w:id="124" w:name="_Toc1494822"/>
      <w:bookmarkStart w:id="125" w:name="_Toc42151957"/>
      <w:r w:rsidRPr="00AF1B7A">
        <w:rPr>
          <w:rFonts w:cs="Times New Roman"/>
          <w:sz w:val="24"/>
          <w:szCs w:val="24"/>
        </w:rPr>
        <w:t xml:space="preserve">Таблица </w:t>
      </w:r>
      <w:bookmarkEnd w:id="123"/>
      <w:r w:rsidR="001350FC">
        <w:rPr>
          <w:rFonts w:cs="Times New Roman"/>
          <w:noProof/>
          <w:sz w:val="24"/>
          <w:szCs w:val="24"/>
        </w:rPr>
        <w:t>11</w:t>
      </w:r>
      <w:r w:rsidRPr="00AF1B7A">
        <w:rPr>
          <w:rFonts w:cs="Times New Roman"/>
          <w:sz w:val="24"/>
          <w:szCs w:val="24"/>
        </w:rPr>
        <w:t xml:space="preserve"> - Требования к показателям назначения</w:t>
      </w:r>
      <w:bookmarkEnd w:id="124"/>
      <w:bookmarkEnd w:id="125"/>
    </w:p>
    <w:tbl>
      <w:tblPr>
        <w:tblStyle w:val="17"/>
        <w:tblW w:w="9236" w:type="dxa"/>
        <w:tblLook w:val="04A0" w:firstRow="1" w:lastRow="0" w:firstColumn="1" w:lastColumn="0" w:noHBand="0" w:noVBand="1"/>
      </w:tblPr>
      <w:tblGrid>
        <w:gridCol w:w="703"/>
        <w:gridCol w:w="5020"/>
        <w:gridCol w:w="3513"/>
      </w:tblGrid>
      <w:tr w:rsidR="003D7083" w:rsidRPr="00C94035" w:rsidTr="002F3A9A">
        <w:trPr>
          <w:tblHeader/>
        </w:trPr>
        <w:tc>
          <w:tcPr>
            <w:tcW w:w="703" w:type="dxa"/>
            <w:vAlign w:val="center"/>
          </w:tcPr>
          <w:p w:rsidR="003D7083" w:rsidRPr="00C94035" w:rsidRDefault="003D7083" w:rsidP="002F3A9A">
            <w:pPr>
              <w:pStyle w:val="-2"/>
              <w:rPr>
                <w:rFonts w:ascii="Times New Roman" w:hAnsi="Times New Roman" w:cs="Times New Roman"/>
                <w:sz w:val="16"/>
                <w:szCs w:val="16"/>
              </w:rPr>
            </w:pPr>
            <w:r w:rsidRPr="00C94035">
              <w:rPr>
                <w:rFonts w:ascii="Times New Roman" w:hAnsi="Times New Roman" w:cs="Times New Roman"/>
                <w:sz w:val="16"/>
                <w:szCs w:val="16"/>
              </w:rPr>
              <w:t>№</w:t>
            </w:r>
          </w:p>
        </w:tc>
        <w:tc>
          <w:tcPr>
            <w:tcW w:w="5020" w:type="dxa"/>
            <w:vAlign w:val="center"/>
          </w:tcPr>
          <w:p w:rsidR="003D7083" w:rsidRPr="00C94035" w:rsidRDefault="003D7083" w:rsidP="002F3A9A">
            <w:pPr>
              <w:pStyle w:val="-2"/>
              <w:rPr>
                <w:rFonts w:ascii="Times New Roman" w:hAnsi="Times New Roman" w:cs="Times New Roman"/>
                <w:sz w:val="16"/>
                <w:szCs w:val="16"/>
              </w:rPr>
            </w:pPr>
            <w:r w:rsidRPr="00C94035">
              <w:rPr>
                <w:rFonts w:ascii="Times New Roman" w:hAnsi="Times New Roman" w:cs="Times New Roman"/>
                <w:sz w:val="16"/>
                <w:szCs w:val="16"/>
              </w:rPr>
              <w:t>Параметр</w:t>
            </w:r>
          </w:p>
        </w:tc>
        <w:tc>
          <w:tcPr>
            <w:tcW w:w="3513" w:type="dxa"/>
            <w:vAlign w:val="center"/>
          </w:tcPr>
          <w:p w:rsidR="003D7083" w:rsidRPr="00C94035" w:rsidRDefault="003D7083" w:rsidP="002F3A9A">
            <w:pPr>
              <w:pStyle w:val="-2"/>
              <w:rPr>
                <w:rFonts w:ascii="Times New Roman" w:hAnsi="Times New Roman" w:cs="Times New Roman"/>
                <w:sz w:val="16"/>
                <w:szCs w:val="16"/>
              </w:rPr>
            </w:pPr>
            <w:r w:rsidRPr="00C94035">
              <w:rPr>
                <w:rFonts w:ascii="Times New Roman" w:hAnsi="Times New Roman" w:cs="Times New Roman"/>
                <w:sz w:val="16"/>
                <w:szCs w:val="16"/>
              </w:rPr>
              <w:t>Значение</w:t>
            </w:r>
          </w:p>
        </w:tc>
      </w:tr>
      <w:tr w:rsidR="003D7083" w:rsidRPr="00C94035" w:rsidTr="002F3A9A">
        <w:tc>
          <w:tcPr>
            <w:tcW w:w="703" w:type="dxa"/>
            <w:vAlign w:val="center"/>
          </w:tcPr>
          <w:p w:rsidR="003D7083" w:rsidRPr="00C94035" w:rsidRDefault="003D7083" w:rsidP="00C6750E">
            <w:pPr>
              <w:pStyle w:val="-3"/>
              <w:numPr>
                <w:ilvl w:val="0"/>
                <w:numId w:val="10"/>
              </w:numPr>
              <w:spacing w:line="240" w:lineRule="auto"/>
              <w:ind w:left="0" w:firstLine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020" w:type="dxa"/>
            <w:vAlign w:val="center"/>
          </w:tcPr>
          <w:p w:rsidR="003D7083" w:rsidRPr="00C94035" w:rsidRDefault="003D7083" w:rsidP="002F3A9A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Количество пользователей, одновременно работающих с системой в режиме онлайн</w:t>
            </w:r>
          </w:p>
        </w:tc>
        <w:tc>
          <w:tcPr>
            <w:tcW w:w="3513" w:type="dxa"/>
            <w:vAlign w:val="center"/>
          </w:tcPr>
          <w:p w:rsidR="003D7083" w:rsidRPr="00C94035" w:rsidRDefault="003D7083" w:rsidP="002F3A9A">
            <w:pPr>
              <w:pStyle w:val="af7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</w:t>
            </w:r>
          </w:p>
        </w:tc>
      </w:tr>
      <w:tr w:rsidR="003D7083" w:rsidRPr="00C94035" w:rsidTr="002F3A9A">
        <w:tc>
          <w:tcPr>
            <w:tcW w:w="703" w:type="dxa"/>
            <w:vAlign w:val="center"/>
          </w:tcPr>
          <w:p w:rsidR="003D7083" w:rsidRPr="00C94035" w:rsidDel="007A1BDF" w:rsidRDefault="003D7083" w:rsidP="00C6750E">
            <w:pPr>
              <w:pStyle w:val="-3"/>
              <w:numPr>
                <w:ilvl w:val="0"/>
                <w:numId w:val="10"/>
              </w:numPr>
              <w:spacing w:line="240" w:lineRule="auto"/>
              <w:ind w:left="0" w:firstLine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020" w:type="dxa"/>
            <w:vAlign w:val="center"/>
          </w:tcPr>
          <w:p w:rsidR="003D7083" w:rsidRPr="00C94035" w:rsidRDefault="003D7083" w:rsidP="002F3A9A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Количество мобильных пользователей, одновременно работающих с системой  в режиме онлайн</w:t>
            </w:r>
          </w:p>
        </w:tc>
        <w:tc>
          <w:tcPr>
            <w:tcW w:w="3513" w:type="dxa"/>
            <w:vAlign w:val="center"/>
          </w:tcPr>
          <w:p w:rsidR="003D7083" w:rsidRPr="00C94035" w:rsidRDefault="003D7083" w:rsidP="002F3A9A">
            <w:pPr>
              <w:pStyle w:val="af7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</w:t>
            </w:r>
          </w:p>
        </w:tc>
      </w:tr>
      <w:tr w:rsidR="003D7083" w:rsidRPr="00C94035" w:rsidTr="002F3A9A">
        <w:tc>
          <w:tcPr>
            <w:tcW w:w="703" w:type="dxa"/>
            <w:vAlign w:val="center"/>
          </w:tcPr>
          <w:p w:rsidR="003D7083" w:rsidRPr="00C94035" w:rsidRDefault="003D7083" w:rsidP="00C6750E">
            <w:pPr>
              <w:pStyle w:val="-3"/>
              <w:numPr>
                <w:ilvl w:val="0"/>
                <w:numId w:val="10"/>
              </w:numPr>
              <w:spacing w:line="240" w:lineRule="auto"/>
              <w:ind w:left="0" w:firstLine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020" w:type="dxa"/>
            <w:vAlign w:val="center"/>
          </w:tcPr>
          <w:p w:rsidR="003D7083" w:rsidRPr="00C94035" w:rsidRDefault="003D7083" w:rsidP="002F3A9A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Общее количество пользователей</w:t>
            </w:r>
          </w:p>
        </w:tc>
        <w:tc>
          <w:tcPr>
            <w:tcW w:w="3513" w:type="dxa"/>
            <w:vAlign w:val="center"/>
          </w:tcPr>
          <w:p w:rsidR="003D7083" w:rsidRPr="00C94035" w:rsidRDefault="003D7083" w:rsidP="002F3A9A">
            <w:pPr>
              <w:pStyle w:val="af7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</w:t>
            </w:r>
          </w:p>
        </w:tc>
      </w:tr>
      <w:tr w:rsidR="003D7083" w:rsidRPr="00C94035" w:rsidTr="002F3A9A">
        <w:tc>
          <w:tcPr>
            <w:tcW w:w="703" w:type="dxa"/>
            <w:vAlign w:val="center"/>
          </w:tcPr>
          <w:p w:rsidR="003D7083" w:rsidRPr="00C94035" w:rsidRDefault="003D7083" w:rsidP="00C6750E">
            <w:pPr>
              <w:pStyle w:val="-3"/>
              <w:numPr>
                <w:ilvl w:val="0"/>
                <w:numId w:val="10"/>
              </w:numPr>
              <w:spacing w:line="240" w:lineRule="auto"/>
              <w:ind w:left="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020" w:type="dxa"/>
            <w:vAlign w:val="center"/>
          </w:tcPr>
          <w:p w:rsidR="003D7083" w:rsidRPr="00C94035" w:rsidRDefault="003D7083" w:rsidP="002F3A9A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ремя отклика, не более</w:t>
            </w:r>
          </w:p>
        </w:tc>
        <w:tc>
          <w:tcPr>
            <w:tcW w:w="3513" w:type="dxa"/>
            <w:vAlign w:val="center"/>
          </w:tcPr>
          <w:p w:rsidR="003D7083" w:rsidRPr="00C94035" w:rsidRDefault="003D7083" w:rsidP="002F3A9A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  <w:lang w:val="en-US"/>
              </w:rPr>
              <w:t>5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с.</w:t>
            </w:r>
          </w:p>
        </w:tc>
      </w:tr>
      <w:tr w:rsidR="003D7083" w:rsidRPr="00C94035" w:rsidTr="002F3A9A">
        <w:tc>
          <w:tcPr>
            <w:tcW w:w="703" w:type="dxa"/>
            <w:vAlign w:val="center"/>
          </w:tcPr>
          <w:p w:rsidR="003D7083" w:rsidRPr="00C94035" w:rsidRDefault="003D7083" w:rsidP="00C6750E">
            <w:pPr>
              <w:pStyle w:val="-3"/>
              <w:numPr>
                <w:ilvl w:val="0"/>
                <w:numId w:val="10"/>
              </w:numPr>
              <w:spacing w:line="240" w:lineRule="auto"/>
              <w:ind w:left="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020" w:type="dxa"/>
            <w:vAlign w:val="center"/>
          </w:tcPr>
          <w:p w:rsidR="003D7083" w:rsidRPr="00C94035" w:rsidRDefault="00C94035" w:rsidP="002F3A9A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ремя пост</w:t>
            </w:r>
            <w:r w:rsidR="003D7083" w:rsidRPr="00C94035">
              <w:rPr>
                <w:rFonts w:ascii="Times New Roman" w:hAnsi="Times New Roman"/>
                <w:sz w:val="16"/>
                <w:szCs w:val="16"/>
              </w:rPr>
              <w:t>роения отчёта, не более</w:t>
            </w:r>
          </w:p>
        </w:tc>
        <w:tc>
          <w:tcPr>
            <w:tcW w:w="3513" w:type="dxa"/>
            <w:vAlign w:val="center"/>
          </w:tcPr>
          <w:p w:rsidR="003D7083" w:rsidRPr="00C94035" w:rsidRDefault="00C94035" w:rsidP="002F3A9A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3</w:t>
            </w:r>
            <w:r w:rsidR="003D7083" w:rsidRPr="00C94035">
              <w:rPr>
                <w:rFonts w:ascii="Times New Roman" w:hAnsi="Times New Roman"/>
                <w:sz w:val="16"/>
                <w:szCs w:val="16"/>
              </w:rPr>
              <w:t xml:space="preserve"> мин</w:t>
            </w:r>
          </w:p>
        </w:tc>
      </w:tr>
      <w:tr w:rsidR="003D7083" w:rsidRPr="00C94035" w:rsidTr="002F3A9A">
        <w:tc>
          <w:tcPr>
            <w:tcW w:w="703" w:type="dxa"/>
            <w:vAlign w:val="center"/>
          </w:tcPr>
          <w:p w:rsidR="003D7083" w:rsidRPr="00C94035" w:rsidRDefault="003D7083" w:rsidP="00C6750E">
            <w:pPr>
              <w:pStyle w:val="-3"/>
              <w:numPr>
                <w:ilvl w:val="0"/>
                <w:numId w:val="10"/>
              </w:numPr>
              <w:spacing w:line="240" w:lineRule="auto"/>
              <w:ind w:left="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020" w:type="dxa"/>
            <w:vAlign w:val="center"/>
          </w:tcPr>
          <w:p w:rsidR="003D7083" w:rsidRPr="00C94035" w:rsidRDefault="003D7083" w:rsidP="002F3A9A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Срок хранения исторических данных</w:t>
            </w:r>
          </w:p>
        </w:tc>
        <w:tc>
          <w:tcPr>
            <w:tcW w:w="3513" w:type="dxa"/>
            <w:vAlign w:val="center"/>
          </w:tcPr>
          <w:p w:rsidR="003D7083" w:rsidRPr="00C94035" w:rsidRDefault="003D7083" w:rsidP="002F3A9A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5 лет.</w:t>
            </w:r>
          </w:p>
        </w:tc>
      </w:tr>
    </w:tbl>
    <w:p w:rsidR="003D7083" w:rsidRPr="00AF1B7A" w:rsidRDefault="003D7083" w:rsidP="003D7083"/>
    <w:p w:rsidR="004175E9" w:rsidRPr="00461400" w:rsidRDefault="004175E9" w:rsidP="00DB1F52">
      <w:pPr>
        <w:pStyle w:val="30"/>
        <w:numPr>
          <w:ilvl w:val="2"/>
          <w:numId w:val="1"/>
        </w:numPr>
        <w:rPr>
          <w:color w:val="000000"/>
          <w:szCs w:val="24"/>
        </w:rPr>
      </w:pPr>
      <w:bookmarkStart w:id="126" w:name="_Toc110283308"/>
      <w:bookmarkStart w:id="127" w:name="_Toc110283469"/>
      <w:r w:rsidRPr="00461400">
        <w:rPr>
          <w:color w:val="000000"/>
          <w:szCs w:val="24"/>
        </w:rPr>
        <w:t>Требования к надежности</w:t>
      </w:r>
      <w:bookmarkEnd w:id="126"/>
      <w:bookmarkEnd w:id="127"/>
      <w:r w:rsidRPr="00461400">
        <w:rPr>
          <w:color w:val="000000"/>
          <w:szCs w:val="24"/>
        </w:rPr>
        <w:t xml:space="preserve"> </w:t>
      </w:r>
    </w:p>
    <w:p w:rsidR="002E6FFC" w:rsidRPr="00AF1B7A" w:rsidRDefault="002E6FFC" w:rsidP="00614D91">
      <w:r w:rsidRPr="00AF1B7A">
        <w:t>Система относится к поддерживающим системам, т.к. в случае потери доступности, конфиденциальности и/или целостности Система оказывает ограниченное вредоносное воздействие на деятельность организации, ее активы и персонал. В ходе проекта также планируется разработка регламента эксплуатации Системы, предусматривающего в случае недоступности Системы ввод в действие процедур, действующих до ввода в промышленную эксплуатацию Системы.</w:t>
      </w:r>
    </w:p>
    <w:p w:rsidR="002E6FFC" w:rsidRPr="00AF1B7A" w:rsidRDefault="002E6FFC" w:rsidP="002E6FFC">
      <w:r w:rsidRPr="00AF1B7A">
        <w:t>Уровень надежности должен достигаться согласованным применением организационных, организационно-технических мероприятий и программно-аппаратных средств. Надежность должна обеспечиваться за счет:</w:t>
      </w:r>
    </w:p>
    <w:p w:rsidR="002E6FFC" w:rsidRPr="00AF1B7A" w:rsidRDefault="002E6FFC" w:rsidP="00C6750E">
      <w:pPr>
        <w:pStyle w:val="af0"/>
        <w:numPr>
          <w:ilvl w:val="0"/>
          <w:numId w:val="1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hd w:val="clear" w:color="auto" w:fill="FFFFFF"/>
        <w:spacing w:after="0" w:line="240" w:lineRule="atLeast"/>
        <w:rPr>
          <w:rFonts w:eastAsia="Times New Roman" w:cs="Times New Roman"/>
          <w:szCs w:val="24"/>
        </w:rPr>
      </w:pPr>
      <w:r w:rsidRPr="00AF1B7A">
        <w:rPr>
          <w:rFonts w:eastAsia="Times New Roman" w:cs="Times New Roman"/>
          <w:szCs w:val="24"/>
        </w:rPr>
        <w:t>применения технических средств, системного и базового программного обеспечения, соответствующих классу решаемых задач;</w:t>
      </w:r>
    </w:p>
    <w:p w:rsidR="002E6FFC" w:rsidRPr="00AF1B7A" w:rsidRDefault="002E6FFC" w:rsidP="00C6750E">
      <w:pPr>
        <w:pStyle w:val="af0"/>
        <w:numPr>
          <w:ilvl w:val="0"/>
          <w:numId w:val="1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hd w:val="clear" w:color="auto" w:fill="FFFFFF"/>
        <w:spacing w:after="0" w:line="240" w:lineRule="atLeast"/>
        <w:rPr>
          <w:rFonts w:eastAsia="Times New Roman" w:cs="Times New Roman"/>
          <w:szCs w:val="24"/>
        </w:rPr>
      </w:pPr>
      <w:r w:rsidRPr="00AF1B7A">
        <w:rPr>
          <w:rFonts w:eastAsia="Times New Roman" w:cs="Times New Roman"/>
          <w:szCs w:val="24"/>
        </w:rPr>
        <w:t>своевременного выполнения процессов администрирования Системы;</w:t>
      </w:r>
    </w:p>
    <w:p w:rsidR="002E6FFC" w:rsidRPr="00AF1B7A" w:rsidRDefault="002E6FFC" w:rsidP="00C6750E">
      <w:pPr>
        <w:pStyle w:val="af0"/>
        <w:numPr>
          <w:ilvl w:val="0"/>
          <w:numId w:val="1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hd w:val="clear" w:color="auto" w:fill="FFFFFF"/>
        <w:spacing w:after="0" w:line="240" w:lineRule="atLeast"/>
        <w:rPr>
          <w:rFonts w:eastAsia="Times New Roman" w:cs="Times New Roman"/>
          <w:szCs w:val="24"/>
        </w:rPr>
      </w:pPr>
      <w:r w:rsidRPr="00AF1B7A">
        <w:rPr>
          <w:rFonts w:eastAsia="Times New Roman" w:cs="Times New Roman"/>
          <w:szCs w:val="24"/>
        </w:rPr>
        <w:t>соблюдения правил эксплуатации и технического обслуживания программно-аппаратных средств;</w:t>
      </w:r>
    </w:p>
    <w:p w:rsidR="002E6FFC" w:rsidRPr="00AF1B7A" w:rsidRDefault="002E6FFC" w:rsidP="00C6750E">
      <w:pPr>
        <w:pStyle w:val="af0"/>
        <w:numPr>
          <w:ilvl w:val="0"/>
          <w:numId w:val="1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hd w:val="clear" w:color="auto" w:fill="FFFFFF"/>
        <w:spacing w:after="0" w:line="240" w:lineRule="atLeast"/>
        <w:rPr>
          <w:rFonts w:eastAsia="Times New Roman" w:cs="Times New Roman"/>
          <w:szCs w:val="24"/>
        </w:rPr>
      </w:pPr>
      <w:r w:rsidRPr="00AF1B7A">
        <w:rPr>
          <w:rFonts w:eastAsia="Times New Roman" w:cs="Times New Roman"/>
          <w:szCs w:val="24"/>
        </w:rPr>
        <w:t>предварительного обучения пользователей и обслуживающего персонала.</w:t>
      </w:r>
    </w:p>
    <w:p w:rsidR="002E6FFC" w:rsidRPr="00AF1B7A" w:rsidRDefault="002E6FFC" w:rsidP="002E6FFC">
      <w:pPr>
        <w:shd w:val="clear" w:color="auto" w:fill="FFFFFF"/>
        <w:spacing w:line="240" w:lineRule="atLeast"/>
      </w:pPr>
    </w:p>
    <w:p w:rsidR="002E6FFC" w:rsidRPr="00AF1B7A" w:rsidRDefault="002E6FFC" w:rsidP="002E6FFC">
      <w:r w:rsidRPr="00AF1B7A">
        <w:t xml:space="preserve">Показатели надежности работы для </w:t>
      </w:r>
      <w:r w:rsidR="00210CE3" w:rsidRPr="00AF1B7A">
        <w:t>Систем</w:t>
      </w:r>
      <w:r w:rsidR="00210CE3">
        <w:t>ы</w:t>
      </w:r>
      <w:r w:rsidRPr="00AF1B7A">
        <w:t xml:space="preserve">, как поддерживающей системы представлены в </w:t>
      </w:r>
      <w:r w:rsidRPr="00AF1B7A">
        <w:fldChar w:fldCharType="begin" w:fldLock="1"/>
      </w:r>
      <w:r w:rsidRPr="00AF1B7A">
        <w:instrText xml:space="preserve"> REF _Ref476056983 \h  \* MERGEFORMAT </w:instrText>
      </w:r>
      <w:r w:rsidRPr="00AF1B7A">
        <w:fldChar w:fldCharType="separate"/>
      </w:r>
      <w:r w:rsidRPr="00AF1B7A">
        <w:t xml:space="preserve">таблице </w:t>
      </w:r>
      <w:r w:rsidR="001350FC">
        <w:rPr>
          <w:noProof/>
        </w:rPr>
        <w:t>12</w:t>
      </w:r>
      <w:r w:rsidRPr="00AF1B7A">
        <w:fldChar w:fldCharType="end"/>
      </w:r>
      <w:r w:rsidRPr="00AF1B7A">
        <w:t>.</w:t>
      </w:r>
    </w:p>
    <w:p w:rsidR="002E6FFC" w:rsidRPr="001350FC" w:rsidRDefault="002E6FFC" w:rsidP="002E6FFC">
      <w:pPr>
        <w:pStyle w:val="ab"/>
        <w:spacing w:after="120"/>
        <w:jc w:val="right"/>
        <w:rPr>
          <w:rFonts w:cs="Times New Roman"/>
          <w:sz w:val="24"/>
        </w:rPr>
      </w:pPr>
      <w:bookmarkStart w:id="128" w:name="_Ref476056983"/>
      <w:r w:rsidRPr="001350FC">
        <w:rPr>
          <w:rFonts w:cs="Times New Roman"/>
          <w:sz w:val="24"/>
        </w:rPr>
        <w:t xml:space="preserve">Таблица </w:t>
      </w:r>
      <w:bookmarkEnd w:id="128"/>
      <w:r w:rsidR="001350FC" w:rsidRPr="001350FC">
        <w:rPr>
          <w:rFonts w:cs="Times New Roman"/>
          <w:sz w:val="24"/>
        </w:rPr>
        <w:t>12</w:t>
      </w:r>
      <w:r w:rsidRPr="001350FC">
        <w:rPr>
          <w:rFonts w:cs="Times New Roman"/>
          <w:sz w:val="24"/>
        </w:rPr>
        <w:t xml:space="preserve">. Показатели надежности </w:t>
      </w:r>
    </w:p>
    <w:tbl>
      <w:tblPr>
        <w:tblW w:w="9336" w:type="dxa"/>
        <w:tblInd w:w="10" w:type="dxa"/>
        <w:tblLayout w:type="fixed"/>
        <w:tblCellMar>
          <w:top w:w="57" w:type="dxa"/>
          <w:left w:w="0" w:type="dxa"/>
          <w:bottom w:w="57" w:type="dxa"/>
          <w:right w:w="57" w:type="dxa"/>
        </w:tblCellMar>
        <w:tblLook w:val="0000" w:firstRow="0" w:lastRow="0" w:firstColumn="0" w:lastColumn="0" w:noHBand="0" w:noVBand="0"/>
      </w:tblPr>
      <w:tblGrid>
        <w:gridCol w:w="7918"/>
        <w:gridCol w:w="1418"/>
      </w:tblGrid>
      <w:tr w:rsidR="002E6FFC" w:rsidRPr="00C94035" w:rsidTr="002F3A9A">
        <w:trPr>
          <w:tblHeader/>
        </w:trPr>
        <w:tc>
          <w:tcPr>
            <w:tcW w:w="79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2E6FFC" w:rsidRPr="00C94035" w:rsidRDefault="002E6FFC" w:rsidP="002F3A9A">
            <w:pPr>
              <w:pStyle w:val="afa"/>
              <w:rPr>
                <w:rFonts w:cs="Times New Roman"/>
                <w:b w:val="0"/>
                <w:sz w:val="16"/>
                <w:szCs w:val="16"/>
              </w:rPr>
            </w:pPr>
            <w:r w:rsidRPr="00C94035">
              <w:rPr>
                <w:rFonts w:cs="Times New Roman"/>
                <w:sz w:val="16"/>
                <w:szCs w:val="16"/>
              </w:rPr>
              <w:t>Параметры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2E6FFC" w:rsidRPr="00C94035" w:rsidRDefault="002E6FFC" w:rsidP="002F3A9A">
            <w:pPr>
              <w:pStyle w:val="afa"/>
              <w:rPr>
                <w:rFonts w:cs="Times New Roman"/>
                <w:sz w:val="16"/>
                <w:szCs w:val="16"/>
              </w:rPr>
            </w:pPr>
            <w:r w:rsidRPr="00C94035">
              <w:rPr>
                <w:rFonts w:cs="Times New Roman"/>
                <w:sz w:val="16"/>
                <w:szCs w:val="16"/>
              </w:rPr>
              <w:t>Показатель</w:t>
            </w:r>
          </w:p>
        </w:tc>
      </w:tr>
      <w:tr w:rsidR="002E6FFC" w:rsidRPr="00C94035" w:rsidTr="002F3A9A">
        <w:tblPrEx>
          <w:tblCellMar>
            <w:top w:w="0" w:type="dxa"/>
            <w:bottom w:w="28" w:type="dxa"/>
            <w:right w:w="28" w:type="dxa"/>
          </w:tblCellMar>
        </w:tblPrEx>
        <w:tc>
          <w:tcPr>
            <w:tcW w:w="7918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2E6FFC" w:rsidRPr="00C94035" w:rsidRDefault="002E6FFC" w:rsidP="002F3A9A">
            <w:pPr>
              <w:pStyle w:val="af8"/>
              <w:rPr>
                <w:rFonts w:cs="Times New Roman"/>
                <w:sz w:val="16"/>
                <w:szCs w:val="16"/>
                <w:highlight w:val="yellow"/>
              </w:rPr>
            </w:pPr>
            <w:r w:rsidRPr="00C94035">
              <w:rPr>
                <w:rFonts w:cs="Times New Roman"/>
                <w:sz w:val="16"/>
                <w:szCs w:val="16"/>
              </w:rPr>
              <w:t xml:space="preserve">Режим функционирования Системы </w:t>
            </w:r>
          </w:p>
        </w:tc>
        <w:tc>
          <w:tcPr>
            <w:tcW w:w="1418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2E6FFC" w:rsidRPr="00C94035" w:rsidRDefault="002E6FFC" w:rsidP="002F3A9A">
            <w:pPr>
              <w:pStyle w:val="af8"/>
              <w:rPr>
                <w:rFonts w:cs="Times New Roman"/>
                <w:sz w:val="16"/>
                <w:szCs w:val="16"/>
                <w:highlight w:val="yellow"/>
              </w:rPr>
            </w:pPr>
            <w:r w:rsidRPr="00C94035">
              <w:rPr>
                <w:rFonts w:cs="Times New Roman"/>
                <w:sz w:val="16"/>
                <w:szCs w:val="16"/>
              </w:rPr>
              <w:t>24*7*365</w:t>
            </w:r>
          </w:p>
        </w:tc>
      </w:tr>
      <w:tr w:rsidR="002E6FFC" w:rsidRPr="00C94035" w:rsidTr="002F3A9A">
        <w:tblPrEx>
          <w:tblCellMar>
            <w:top w:w="0" w:type="dxa"/>
            <w:bottom w:w="28" w:type="dxa"/>
            <w:right w:w="28" w:type="dxa"/>
          </w:tblCellMar>
        </w:tblPrEx>
        <w:tc>
          <w:tcPr>
            <w:tcW w:w="7918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2E6FFC" w:rsidRPr="00C94035" w:rsidRDefault="002E6FFC" w:rsidP="002F3A9A">
            <w:pPr>
              <w:pStyle w:val="af8"/>
              <w:rPr>
                <w:rFonts w:cs="Times New Roman"/>
                <w:sz w:val="16"/>
                <w:szCs w:val="16"/>
                <w:highlight w:val="yellow"/>
              </w:rPr>
            </w:pPr>
            <w:r w:rsidRPr="00C94035">
              <w:rPr>
                <w:rFonts w:cs="Times New Roman"/>
                <w:sz w:val="16"/>
                <w:szCs w:val="16"/>
              </w:rPr>
              <w:t>RPO (recovery point objective) это максимальный период времени, за который могут быть потеряны данные в результате инцидента (Продуктивная среда).</w:t>
            </w:r>
          </w:p>
        </w:tc>
        <w:tc>
          <w:tcPr>
            <w:tcW w:w="1418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2E6FFC" w:rsidRPr="00C94035" w:rsidRDefault="002E6FFC" w:rsidP="002F3A9A">
            <w:pPr>
              <w:pStyle w:val="af8"/>
              <w:rPr>
                <w:rFonts w:cs="Times New Roman"/>
                <w:sz w:val="16"/>
                <w:szCs w:val="16"/>
                <w:highlight w:val="yellow"/>
              </w:rPr>
            </w:pPr>
            <w:r w:rsidRPr="00C94035">
              <w:rPr>
                <w:rFonts w:cs="Times New Roman"/>
                <w:sz w:val="16"/>
                <w:szCs w:val="16"/>
              </w:rPr>
              <w:t xml:space="preserve">24 ч. </w:t>
            </w:r>
            <w:r w:rsidRPr="00C94035">
              <w:rPr>
                <w:rFonts w:cs="Times New Roman"/>
                <w:sz w:val="16"/>
                <w:szCs w:val="16"/>
                <w:lang w:val="en-US"/>
              </w:rPr>
              <w:t xml:space="preserve"> </w:t>
            </w:r>
          </w:p>
        </w:tc>
      </w:tr>
      <w:tr w:rsidR="002E6FFC" w:rsidRPr="00C94035" w:rsidTr="002F3A9A">
        <w:tblPrEx>
          <w:tblCellMar>
            <w:top w:w="0" w:type="dxa"/>
            <w:bottom w:w="72" w:type="dxa"/>
            <w:right w:w="144" w:type="dxa"/>
          </w:tblCellMar>
        </w:tblPrEx>
        <w:tc>
          <w:tcPr>
            <w:tcW w:w="7918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2E6FFC" w:rsidRPr="00C94035" w:rsidRDefault="002E6FFC" w:rsidP="002F3A9A">
            <w:pPr>
              <w:pStyle w:val="af8"/>
              <w:rPr>
                <w:rFonts w:cs="Times New Roman"/>
                <w:sz w:val="16"/>
                <w:szCs w:val="16"/>
              </w:rPr>
            </w:pPr>
            <w:r w:rsidRPr="00C94035">
              <w:rPr>
                <w:rFonts w:cs="Times New Roman"/>
                <w:sz w:val="16"/>
                <w:szCs w:val="16"/>
              </w:rPr>
              <w:t>RTO (recovery time objective) это промежуток времени, в течение которого система может оставаться недоступной в случае аварии (Продуктивная среда).</w:t>
            </w:r>
          </w:p>
        </w:tc>
        <w:tc>
          <w:tcPr>
            <w:tcW w:w="1418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2E6FFC" w:rsidRPr="00C94035" w:rsidRDefault="002E6FFC" w:rsidP="002F3A9A">
            <w:pPr>
              <w:pStyle w:val="af8"/>
              <w:rPr>
                <w:rFonts w:cs="Times New Roman"/>
                <w:sz w:val="16"/>
                <w:szCs w:val="16"/>
              </w:rPr>
            </w:pPr>
            <w:r w:rsidRPr="00C94035">
              <w:rPr>
                <w:rFonts w:cs="Times New Roman"/>
                <w:sz w:val="16"/>
                <w:szCs w:val="16"/>
              </w:rPr>
              <w:t>24 ч.</w:t>
            </w:r>
            <w:r w:rsidRPr="00C94035">
              <w:rPr>
                <w:rFonts w:cs="Times New Roman"/>
                <w:sz w:val="16"/>
                <w:szCs w:val="16"/>
                <w:lang w:val="en-US"/>
              </w:rPr>
              <w:t xml:space="preserve"> </w:t>
            </w:r>
          </w:p>
        </w:tc>
      </w:tr>
    </w:tbl>
    <w:p w:rsidR="002E6FFC" w:rsidRPr="002A632E" w:rsidRDefault="002E6FFC" w:rsidP="00C6750E">
      <w:pPr>
        <w:pStyle w:val="40"/>
        <w:numPr>
          <w:ilvl w:val="0"/>
          <w:numId w:val="16"/>
        </w:numPr>
        <w:rPr>
          <w:b/>
        </w:rPr>
      </w:pPr>
      <w:bookmarkStart w:id="129" w:name="_Toc76143710"/>
      <w:r w:rsidRPr="002A632E">
        <w:rPr>
          <w:b/>
        </w:rPr>
        <w:t>Требования к надежности технических средств и программного обеспечения</w:t>
      </w:r>
      <w:bookmarkEnd w:id="129"/>
    </w:p>
    <w:p w:rsidR="002E6FFC" w:rsidRPr="00842853" w:rsidRDefault="00842853" w:rsidP="00842853">
      <w:r>
        <w:t xml:space="preserve">В </w:t>
      </w:r>
      <w:r w:rsidR="002E6FFC" w:rsidRPr="00AF1B7A">
        <w:t>качестве аппаратных платформ должны использоваться ср</w:t>
      </w:r>
      <w:r>
        <w:t>едства с повышенной надежностью.</w:t>
      </w:r>
    </w:p>
    <w:p w:rsidR="002E6FFC" w:rsidRPr="00AF1B7A" w:rsidRDefault="002E6FFC" w:rsidP="002E6FFC">
      <w:pPr>
        <w:pStyle w:val="af3"/>
        <w:rPr>
          <w:color w:val="auto"/>
        </w:rPr>
      </w:pPr>
      <w:r w:rsidRPr="00AF1B7A">
        <w:rPr>
          <w:color w:val="auto"/>
        </w:rPr>
        <w:t>К надежности электроснабжения предъявляются следующие требования:</w:t>
      </w:r>
    </w:p>
    <w:p w:rsidR="002E6FFC" w:rsidRPr="00AF1B7A" w:rsidRDefault="002E6FFC" w:rsidP="00C6750E">
      <w:pPr>
        <w:pStyle w:val="af0"/>
        <w:numPr>
          <w:ilvl w:val="0"/>
          <w:numId w:val="1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 xml:space="preserve">обязательная комплектация </w:t>
      </w:r>
      <w:r w:rsidR="00842853">
        <w:rPr>
          <w:rFonts w:cs="Times New Roman"/>
          <w:szCs w:val="24"/>
        </w:rPr>
        <w:t>среды виртуализации</w:t>
      </w:r>
      <w:r w:rsidRPr="00AF1B7A">
        <w:rPr>
          <w:rFonts w:cs="Times New Roman"/>
          <w:szCs w:val="24"/>
        </w:rPr>
        <w:t xml:space="preserve"> источник</w:t>
      </w:r>
      <w:r w:rsidR="00842853">
        <w:rPr>
          <w:rFonts w:cs="Times New Roman"/>
          <w:szCs w:val="24"/>
        </w:rPr>
        <w:t xml:space="preserve">ами </w:t>
      </w:r>
      <w:r w:rsidRPr="00AF1B7A">
        <w:rPr>
          <w:rFonts w:cs="Times New Roman"/>
          <w:szCs w:val="24"/>
        </w:rPr>
        <w:t>бесперебойного питания с возможностью автономной работы системы не менее 15 минут;</w:t>
      </w:r>
    </w:p>
    <w:p w:rsidR="002E6FFC" w:rsidRPr="00AF1B7A" w:rsidRDefault="002E6FFC" w:rsidP="00C6750E">
      <w:pPr>
        <w:pStyle w:val="af0"/>
        <w:numPr>
          <w:ilvl w:val="0"/>
          <w:numId w:val="1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 xml:space="preserve">система должны быть укомплектована подсистемой оповещения </w:t>
      </w:r>
      <w:r w:rsidR="00842853">
        <w:rPr>
          <w:rFonts w:cs="Times New Roman"/>
          <w:szCs w:val="24"/>
        </w:rPr>
        <w:t>системных а</w:t>
      </w:r>
      <w:r w:rsidRPr="00AF1B7A">
        <w:rPr>
          <w:rFonts w:cs="Times New Roman"/>
          <w:szCs w:val="24"/>
        </w:rPr>
        <w:t>дминистраторов о переходе</w:t>
      </w:r>
      <w:r w:rsidR="00842853">
        <w:rPr>
          <w:rFonts w:cs="Times New Roman"/>
          <w:szCs w:val="24"/>
        </w:rPr>
        <w:t xml:space="preserve"> среды виртуализации</w:t>
      </w:r>
      <w:r w:rsidRPr="00AF1B7A">
        <w:rPr>
          <w:rFonts w:cs="Times New Roman"/>
          <w:szCs w:val="24"/>
        </w:rPr>
        <w:t xml:space="preserve"> на автономный режим работы;</w:t>
      </w:r>
    </w:p>
    <w:p w:rsidR="002E6FFC" w:rsidRPr="00AF1B7A" w:rsidRDefault="00842853" w:rsidP="00C6750E">
      <w:pPr>
        <w:pStyle w:val="af0"/>
        <w:numPr>
          <w:ilvl w:val="0"/>
          <w:numId w:val="1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С</w:t>
      </w:r>
      <w:r w:rsidR="002E6FFC" w:rsidRPr="00AF1B7A">
        <w:rPr>
          <w:rFonts w:cs="Times New Roman"/>
          <w:szCs w:val="24"/>
        </w:rPr>
        <w:t xml:space="preserve">истема должны быть укомплектована агентами автоматического </w:t>
      </w:r>
      <w:r w:rsidR="002E6FFC" w:rsidRPr="00AF1B7A">
        <w:rPr>
          <w:rFonts w:eastAsia="Times New Roman" w:cs="Times New Roman"/>
          <w:szCs w:val="24"/>
        </w:rPr>
        <w:t>корректного завершения всех процессов и</w:t>
      </w:r>
      <w:r w:rsidR="002E6FFC" w:rsidRPr="00AF1B7A">
        <w:rPr>
          <w:rFonts w:cs="Times New Roman"/>
          <w:szCs w:val="24"/>
        </w:rPr>
        <w:t xml:space="preserve"> остановки операционной системы в случае, если перебой электропитания превышает 15 минут;</w:t>
      </w:r>
    </w:p>
    <w:p w:rsidR="002E6FFC" w:rsidRPr="00AF1B7A" w:rsidRDefault="002E6FFC" w:rsidP="00C6750E">
      <w:pPr>
        <w:pStyle w:val="af0"/>
        <w:numPr>
          <w:ilvl w:val="0"/>
          <w:numId w:val="1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должно быть обеспечено бесперебойное питание активного сетевого оборудования.</w:t>
      </w:r>
    </w:p>
    <w:p w:rsidR="002E6FFC" w:rsidRPr="00AF1B7A" w:rsidRDefault="002E6FFC" w:rsidP="002E6FFC">
      <w:r w:rsidRPr="00AF1B7A">
        <w:t>Надежность аппаратных и программных средств должна обеспечиваться за счет следующих организационных мероприятий:</w:t>
      </w:r>
    </w:p>
    <w:p w:rsidR="002E6FFC" w:rsidRPr="00AF1B7A" w:rsidRDefault="002E6FFC" w:rsidP="00C6750E">
      <w:pPr>
        <w:pStyle w:val="af0"/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предварительного обучения пользователей и обслуживающего персонала;</w:t>
      </w:r>
    </w:p>
    <w:p w:rsidR="002E6FFC" w:rsidRPr="00AF1B7A" w:rsidRDefault="002E6FFC" w:rsidP="00C6750E">
      <w:pPr>
        <w:pStyle w:val="af0"/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своевременного выполнения процессов администрирования;</w:t>
      </w:r>
    </w:p>
    <w:p w:rsidR="002E6FFC" w:rsidRPr="00AF1B7A" w:rsidRDefault="002E6FFC" w:rsidP="00C6750E">
      <w:pPr>
        <w:pStyle w:val="af0"/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соблюдения правил эксплуатации и технического обслуживания программно-аппаратных средств;</w:t>
      </w:r>
    </w:p>
    <w:p w:rsidR="002E6FFC" w:rsidRPr="00AF1B7A" w:rsidRDefault="002E6FFC" w:rsidP="00C6750E">
      <w:pPr>
        <w:pStyle w:val="af0"/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своевременное выполнение процедур резервного копирования данных.</w:t>
      </w:r>
    </w:p>
    <w:p w:rsidR="002E6FFC" w:rsidRPr="00AF1B7A" w:rsidRDefault="002E6FFC" w:rsidP="002E6FFC">
      <w:r w:rsidRPr="00AF1B7A">
        <w:t>Надежность программного обеспечения подсистем должна обеспечиваться за счет:</w:t>
      </w:r>
    </w:p>
    <w:p w:rsidR="002E6FFC" w:rsidRPr="00AF1B7A" w:rsidRDefault="002E6FFC" w:rsidP="002E6FFC">
      <w:pPr>
        <w:pStyle w:val="af0"/>
        <w:rPr>
          <w:rFonts w:cs="Times New Roman"/>
          <w:szCs w:val="24"/>
        </w:rPr>
      </w:pPr>
    </w:p>
    <w:p w:rsidR="002E6FFC" w:rsidRPr="00AF1B7A" w:rsidRDefault="002E6FFC" w:rsidP="00C6750E">
      <w:pPr>
        <w:pStyle w:val="af0"/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надежности общесистемного ПО и ПО, разрабатываемого Разработчиком;</w:t>
      </w:r>
    </w:p>
    <w:p w:rsidR="002E6FFC" w:rsidRPr="00AF1B7A" w:rsidRDefault="002E6FFC" w:rsidP="00C6750E">
      <w:pPr>
        <w:pStyle w:val="af0"/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проведением комплекса мероприятий отладки Системы, поиска и исключения ошибок;</w:t>
      </w:r>
    </w:p>
    <w:p w:rsidR="002E6FFC" w:rsidRPr="00AF1B7A" w:rsidRDefault="002E6FFC" w:rsidP="00C6750E">
      <w:pPr>
        <w:pStyle w:val="af0"/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ведением журналов системных сообщений и ошибок по подсистемам Системы для последующего анализа и изменения конфигурации.</w:t>
      </w:r>
    </w:p>
    <w:p w:rsidR="002E6FFC" w:rsidRPr="00AF1B7A" w:rsidRDefault="002E6FFC" w:rsidP="002E6FFC">
      <w:r w:rsidRPr="00AF1B7A">
        <w:t xml:space="preserve">Надёжность хранения данных в БД и ОС обеспечивается использованием </w:t>
      </w:r>
      <w:r w:rsidR="00842853">
        <w:t xml:space="preserve">в </w:t>
      </w:r>
      <w:r w:rsidR="003A3AA6">
        <w:t xml:space="preserve">системе хранения данных в виртуальной среде Заказчика </w:t>
      </w:r>
      <w:r w:rsidRPr="00AF1B7A">
        <w:t xml:space="preserve">дисковых массивов </w:t>
      </w:r>
      <w:r w:rsidRPr="00AF1B7A">
        <w:rPr>
          <w:lang w:val="en-US"/>
        </w:rPr>
        <w:t>RAID</w:t>
      </w:r>
      <w:r w:rsidRPr="00AF1B7A">
        <w:t xml:space="preserve"> уровней 0+1 или 5 с возможностью горячей замены повреждённых дисков (</w:t>
      </w:r>
      <w:r w:rsidRPr="00AF1B7A">
        <w:rPr>
          <w:lang w:val="en-US"/>
        </w:rPr>
        <w:t>Hot</w:t>
      </w:r>
      <w:r w:rsidRPr="00AF1B7A">
        <w:t xml:space="preserve"> </w:t>
      </w:r>
      <w:r w:rsidRPr="00AF1B7A">
        <w:rPr>
          <w:lang w:val="en-US"/>
        </w:rPr>
        <w:t>spare</w:t>
      </w:r>
      <w:r w:rsidRPr="00AF1B7A">
        <w:t xml:space="preserve">).  </w:t>
      </w:r>
    </w:p>
    <w:p w:rsidR="002E6FFC" w:rsidRDefault="002E6FFC" w:rsidP="002E6FFC">
      <w:r w:rsidRPr="00AF1B7A">
        <w:t xml:space="preserve">При неверных действиях пользователей </w:t>
      </w:r>
      <w:r w:rsidR="00210CE3" w:rsidRPr="00AF1B7A">
        <w:t>Систем</w:t>
      </w:r>
      <w:r w:rsidR="00210CE3">
        <w:t>а</w:t>
      </w:r>
      <w:r w:rsidRPr="00AF1B7A">
        <w:t xml:space="preserve"> выдает пользователю соответствующие сообщения, после чего возвращается в рабочее состояние, предшествовавшее неверной (недопустимой) команде или некорректному вводу данных.</w:t>
      </w:r>
    </w:p>
    <w:p w:rsidR="00A262AE" w:rsidRDefault="00A262AE" w:rsidP="002E6FFC"/>
    <w:p w:rsidR="00DC14D2" w:rsidRPr="00AF1B7A" w:rsidRDefault="00DC14D2" w:rsidP="00C6750E">
      <w:pPr>
        <w:pStyle w:val="40"/>
        <w:numPr>
          <w:ilvl w:val="0"/>
          <w:numId w:val="16"/>
        </w:numPr>
        <w:rPr>
          <w:b/>
        </w:rPr>
      </w:pPr>
      <w:r w:rsidRPr="00AF1B7A">
        <w:rPr>
          <w:b/>
        </w:rPr>
        <w:t>Требования к резервному копированию и восстановлению</w:t>
      </w:r>
    </w:p>
    <w:p w:rsidR="00DC14D2" w:rsidRDefault="00DC14D2" w:rsidP="00DC14D2">
      <w:r w:rsidRPr="00AF1B7A">
        <w:t xml:space="preserve">Порядок и процедуры резервного копирования и восстановления определяются регламентом резервного копирования и восстановления, который разрабатывается Исполнителем и утверждается Заказчиком. Регламент обеспечивает показатели надёжности </w:t>
      </w:r>
      <w:r w:rsidRPr="00AF1B7A">
        <w:rPr>
          <w:lang w:val="en-US"/>
        </w:rPr>
        <w:t>RPO</w:t>
      </w:r>
      <w:r w:rsidRPr="00AF1B7A">
        <w:t xml:space="preserve"> и RTO, указанные в данном документе</w:t>
      </w:r>
      <w:r w:rsidR="00842853">
        <w:t xml:space="preserve"> (табл. 12)</w:t>
      </w:r>
      <w:r w:rsidRPr="00AF1B7A">
        <w:t>.</w:t>
      </w:r>
    </w:p>
    <w:p w:rsidR="002B1F7F" w:rsidRPr="00AF1B7A" w:rsidRDefault="002B1F7F" w:rsidP="00C6750E">
      <w:pPr>
        <w:pStyle w:val="40"/>
        <w:numPr>
          <w:ilvl w:val="0"/>
          <w:numId w:val="16"/>
        </w:numPr>
        <w:rPr>
          <w:b/>
        </w:rPr>
      </w:pPr>
      <w:r w:rsidRPr="00AF1B7A">
        <w:rPr>
          <w:b/>
        </w:rPr>
        <w:t>Ответственность при ошибках системы</w:t>
      </w:r>
    </w:p>
    <w:p w:rsidR="002B1F7F" w:rsidRPr="00AF1B7A" w:rsidRDefault="002B1F7F" w:rsidP="009A0C0C">
      <w:pPr>
        <w:pStyle w:val="-0"/>
        <w:numPr>
          <w:ilvl w:val="0"/>
          <w:numId w:val="65"/>
        </w:numPr>
      </w:pPr>
      <w:r w:rsidRPr="00AF1B7A">
        <w:t xml:space="preserve">При ошибках в работе аппаратных средств восстановление функций </w:t>
      </w:r>
      <w:r w:rsidR="00A90A93" w:rsidRPr="00A90A93">
        <w:t>Системы</w:t>
      </w:r>
      <w:r w:rsidR="00A90A93" w:rsidRPr="00AF1B7A">
        <w:t xml:space="preserve"> </w:t>
      </w:r>
      <w:r w:rsidRPr="00AF1B7A">
        <w:t xml:space="preserve">возлагается на Заказчика. </w:t>
      </w:r>
    </w:p>
    <w:p w:rsidR="002B1F7F" w:rsidRPr="00AF1B7A" w:rsidRDefault="002B1F7F" w:rsidP="009A0C0C">
      <w:pPr>
        <w:pStyle w:val="-0"/>
        <w:numPr>
          <w:ilvl w:val="0"/>
          <w:numId w:val="65"/>
        </w:numPr>
      </w:pPr>
      <w:r w:rsidRPr="00AF1B7A">
        <w:t xml:space="preserve">При ошибках в работе носителей данных восстановление функций </w:t>
      </w:r>
      <w:r w:rsidR="00210CE3" w:rsidRPr="00AF1B7A">
        <w:t>Систем</w:t>
      </w:r>
      <w:r w:rsidR="00210CE3">
        <w:t>ы</w:t>
      </w:r>
      <w:r w:rsidR="00210CE3" w:rsidRPr="00AF1B7A">
        <w:t xml:space="preserve"> </w:t>
      </w:r>
      <w:r w:rsidRPr="00AF1B7A">
        <w:t xml:space="preserve">проводится в соответствии с регламентом резервного копирования и восстановления. </w:t>
      </w:r>
    </w:p>
    <w:p w:rsidR="002B1F7F" w:rsidRPr="00AF1B7A" w:rsidRDefault="002B1F7F" w:rsidP="009A0C0C">
      <w:pPr>
        <w:pStyle w:val="-0"/>
        <w:numPr>
          <w:ilvl w:val="0"/>
          <w:numId w:val="65"/>
        </w:numPr>
      </w:pPr>
      <w:r w:rsidRPr="00AF1B7A">
        <w:t xml:space="preserve">При ошибках, связанных с системным программным обеспечением (ОС, СУБД и драйверы устройств), восстановление работоспособности возлагается на Заказчика.   </w:t>
      </w:r>
    </w:p>
    <w:p w:rsidR="002B1F7F" w:rsidRPr="00AF1B7A" w:rsidRDefault="002B1F7F" w:rsidP="009A0C0C">
      <w:pPr>
        <w:pStyle w:val="-0"/>
        <w:numPr>
          <w:ilvl w:val="0"/>
          <w:numId w:val="65"/>
        </w:numPr>
      </w:pPr>
      <w:r w:rsidRPr="00AF1B7A">
        <w:t xml:space="preserve">При ошибках, связанных с влиянием установленной Системы на системное программное обеспечение, установленное на сервер (ОС, СУБД драйвера устройств, и т.п.), ответственность возлагается на Исполнителя. Восстановление работоспособности системного программного обеспечения возлагается на </w:t>
      </w:r>
      <w:r w:rsidR="00842853" w:rsidRPr="00AF1B7A">
        <w:t xml:space="preserve">Заказчика </w:t>
      </w:r>
      <w:r w:rsidRPr="00AF1B7A">
        <w:t xml:space="preserve">при </w:t>
      </w:r>
      <w:r w:rsidR="00842853">
        <w:t xml:space="preserve">обязательном </w:t>
      </w:r>
      <w:r w:rsidRPr="00AF1B7A">
        <w:t>участии</w:t>
      </w:r>
      <w:r w:rsidR="00842853">
        <w:t xml:space="preserve"> </w:t>
      </w:r>
      <w:r w:rsidR="00842853" w:rsidRPr="00AF1B7A">
        <w:t>Исполнителя</w:t>
      </w:r>
      <w:r w:rsidRPr="00AF1B7A">
        <w:t>.</w:t>
      </w:r>
    </w:p>
    <w:p w:rsidR="002B1F7F" w:rsidRPr="00AF1B7A" w:rsidRDefault="002B1F7F" w:rsidP="009A0C0C">
      <w:pPr>
        <w:pStyle w:val="-0"/>
        <w:numPr>
          <w:ilvl w:val="0"/>
          <w:numId w:val="65"/>
        </w:numPr>
      </w:pPr>
      <w:r w:rsidRPr="00AF1B7A">
        <w:t>При ошибках, возникающих в рамках функционала, описанного в разделе</w:t>
      </w:r>
      <w:r w:rsidR="003F342A">
        <w:t xml:space="preserve"> 4.2</w:t>
      </w:r>
      <w:r w:rsidRPr="00AF1B7A">
        <w:t xml:space="preserve"> восстановлением Системы занимается Исполнитель.  </w:t>
      </w:r>
    </w:p>
    <w:p w:rsidR="004175E9" w:rsidRPr="00461400" w:rsidRDefault="004175E9" w:rsidP="00DB1F52">
      <w:pPr>
        <w:pStyle w:val="30"/>
        <w:numPr>
          <w:ilvl w:val="2"/>
          <w:numId w:val="1"/>
        </w:numPr>
        <w:rPr>
          <w:color w:val="000000"/>
          <w:szCs w:val="24"/>
        </w:rPr>
      </w:pPr>
      <w:bookmarkStart w:id="130" w:name="_Toc110283309"/>
      <w:bookmarkStart w:id="131" w:name="_Toc110283470"/>
      <w:r w:rsidRPr="00461400">
        <w:rPr>
          <w:color w:val="000000"/>
          <w:szCs w:val="24"/>
        </w:rPr>
        <w:t>Требования безопасности</w:t>
      </w:r>
      <w:bookmarkEnd w:id="130"/>
      <w:bookmarkEnd w:id="131"/>
      <w:r w:rsidRPr="00461400">
        <w:rPr>
          <w:color w:val="000000"/>
          <w:szCs w:val="24"/>
        </w:rPr>
        <w:t xml:space="preserve"> </w:t>
      </w:r>
    </w:p>
    <w:p w:rsidR="004175E9" w:rsidRPr="00E15F9B" w:rsidRDefault="00F17A9A" w:rsidP="00F17A9A">
      <w:pPr>
        <w:rPr>
          <w:color w:val="000000"/>
          <w:sz w:val="22"/>
          <w:szCs w:val="22"/>
        </w:rPr>
      </w:pPr>
      <w:r>
        <w:t>Требования по обеспечению безопасности при монтаже, наладке, эксплуатации, обслуживании и ремонте технических средств АС (защита от воздействий электрического тока, электромагнитных полей и т.п.), по допустимым уровням вибрационных и шумовых нагрузок, а также по обеспечению экологической безопасности</w:t>
      </w:r>
      <w:r w:rsidR="00CF7DD0">
        <w:t xml:space="preserve"> не выдвигаются</w:t>
      </w:r>
      <w:r>
        <w:t>.</w:t>
      </w:r>
      <w:r w:rsidR="004175E9" w:rsidRPr="00E15F9B">
        <w:rPr>
          <w:color w:val="000000"/>
          <w:sz w:val="22"/>
          <w:szCs w:val="22"/>
        </w:rPr>
        <w:t xml:space="preserve"> </w:t>
      </w:r>
    </w:p>
    <w:p w:rsidR="004175E9" w:rsidRPr="00E15F9B" w:rsidRDefault="004175E9" w:rsidP="00DB1F52">
      <w:pPr>
        <w:pStyle w:val="30"/>
        <w:numPr>
          <w:ilvl w:val="2"/>
          <w:numId w:val="1"/>
        </w:numPr>
        <w:rPr>
          <w:color w:val="000000"/>
          <w:sz w:val="22"/>
          <w:szCs w:val="22"/>
        </w:rPr>
      </w:pPr>
      <w:bookmarkStart w:id="132" w:name="_Toc110283310"/>
      <w:bookmarkStart w:id="133" w:name="_Toc110283471"/>
      <w:r>
        <w:rPr>
          <w:color w:val="000000"/>
          <w:sz w:val="22"/>
          <w:szCs w:val="22"/>
        </w:rPr>
        <w:t>Т</w:t>
      </w:r>
      <w:r w:rsidRPr="00E15F9B">
        <w:rPr>
          <w:color w:val="000000"/>
          <w:sz w:val="22"/>
          <w:szCs w:val="22"/>
        </w:rPr>
        <w:t xml:space="preserve">ребования к </w:t>
      </w:r>
      <w:r w:rsidRPr="00CF7DD0">
        <w:rPr>
          <w:color w:val="000000"/>
          <w:sz w:val="22"/>
          <w:szCs w:val="22"/>
        </w:rPr>
        <w:t>эргономике</w:t>
      </w:r>
      <w:r w:rsidRPr="00E15F9B">
        <w:rPr>
          <w:color w:val="000000"/>
          <w:sz w:val="22"/>
          <w:szCs w:val="22"/>
        </w:rPr>
        <w:t xml:space="preserve"> и </w:t>
      </w:r>
      <w:r w:rsidRPr="00461400">
        <w:rPr>
          <w:color w:val="000000"/>
          <w:szCs w:val="24"/>
        </w:rPr>
        <w:t>технической</w:t>
      </w:r>
      <w:r w:rsidRPr="00E15F9B">
        <w:rPr>
          <w:color w:val="000000"/>
          <w:sz w:val="22"/>
          <w:szCs w:val="22"/>
        </w:rPr>
        <w:t xml:space="preserve"> эстетике</w:t>
      </w:r>
      <w:bookmarkEnd w:id="132"/>
      <w:bookmarkEnd w:id="133"/>
      <w:r w:rsidRPr="00E15F9B">
        <w:rPr>
          <w:color w:val="000000"/>
          <w:sz w:val="22"/>
          <w:szCs w:val="22"/>
        </w:rPr>
        <w:t xml:space="preserve"> </w:t>
      </w:r>
    </w:p>
    <w:p w:rsidR="002A632E" w:rsidRPr="00AF1B7A" w:rsidRDefault="002A632E" w:rsidP="00C6750E">
      <w:pPr>
        <w:pStyle w:val="40"/>
        <w:numPr>
          <w:ilvl w:val="0"/>
          <w:numId w:val="14"/>
        </w:numPr>
      </w:pPr>
      <w:r w:rsidRPr="00AF1B7A">
        <w:t>Интерфейс пользователя Системы должен отвечать следующим эргономическим требованиям:</w:t>
      </w:r>
    </w:p>
    <w:p w:rsidR="002A632E" w:rsidRPr="00AF1B7A" w:rsidRDefault="00461400" w:rsidP="009A0C0C">
      <w:pPr>
        <w:pStyle w:val="paragraph"/>
        <w:numPr>
          <w:ilvl w:val="0"/>
          <w:numId w:val="66"/>
        </w:numPr>
        <w:spacing w:before="0" w:beforeAutospacing="0" w:after="0" w:afterAutospacing="0" w:line="276" w:lineRule="auto"/>
        <w:jc w:val="both"/>
        <w:textAlignment w:val="baseline"/>
      </w:pPr>
      <w:r>
        <w:t xml:space="preserve">Интерфейс </w:t>
      </w:r>
      <w:r w:rsidR="002A632E" w:rsidRPr="00AF1B7A">
        <w:t>не должен быть перегружен графическими элементами, дополнительными экранными сообщениями.</w:t>
      </w:r>
    </w:p>
    <w:p w:rsidR="002A632E" w:rsidRPr="00AF1B7A" w:rsidRDefault="002A632E" w:rsidP="009A0C0C">
      <w:pPr>
        <w:pStyle w:val="paragraph"/>
        <w:numPr>
          <w:ilvl w:val="0"/>
          <w:numId w:val="66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Средства редактирования информации должны удовлетворять принятым соглашениям в части использования функциональных клавиш, режимов работы, поиска, использования оконной системы.</w:t>
      </w:r>
    </w:p>
    <w:p w:rsidR="002A632E" w:rsidRPr="00AF1B7A" w:rsidRDefault="002A632E" w:rsidP="009A0C0C">
      <w:pPr>
        <w:pStyle w:val="paragraph"/>
        <w:numPr>
          <w:ilvl w:val="0"/>
          <w:numId w:val="66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 xml:space="preserve">Интерфейс должен быть рассчитан на преимущественное использование манипулятора «мышь». Клавиатурный режим ввода должен использоваться, главным образом, при заполнении и редактировании текстовых и числовых полей экранных форм. </w:t>
      </w:r>
    </w:p>
    <w:p w:rsidR="002A632E" w:rsidRPr="00AF1B7A" w:rsidRDefault="002A632E" w:rsidP="009A0C0C">
      <w:pPr>
        <w:pStyle w:val="paragraph"/>
        <w:numPr>
          <w:ilvl w:val="0"/>
          <w:numId w:val="66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 xml:space="preserve">Все реквизиты экранных форм должны иметь заголовки и надписи. </w:t>
      </w:r>
    </w:p>
    <w:p w:rsidR="002A632E" w:rsidRPr="00AF1B7A" w:rsidRDefault="002A632E" w:rsidP="009A0C0C">
      <w:pPr>
        <w:pStyle w:val="paragraph"/>
        <w:numPr>
          <w:ilvl w:val="0"/>
          <w:numId w:val="66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 xml:space="preserve">Все надписи экранных форм, а также сообщения, выдаваемые пользователю, должны выполняться на русском языке. </w:t>
      </w:r>
    </w:p>
    <w:p w:rsidR="002A632E" w:rsidRPr="00AF1B7A" w:rsidRDefault="002A632E" w:rsidP="00C6750E">
      <w:pPr>
        <w:pStyle w:val="40"/>
        <w:numPr>
          <w:ilvl w:val="0"/>
          <w:numId w:val="14"/>
        </w:numPr>
      </w:pPr>
      <w:r w:rsidRPr="00AF1B7A">
        <w:t>Экранные формы Системы должны быть спроектированы с учетом требований к унификации:</w:t>
      </w:r>
    </w:p>
    <w:p w:rsidR="002A632E" w:rsidRPr="00AF1B7A" w:rsidRDefault="002A632E" w:rsidP="009A0C0C">
      <w:pPr>
        <w:pStyle w:val="paragraph"/>
        <w:numPr>
          <w:ilvl w:val="0"/>
          <w:numId w:val="67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все экранные формы пользовательского интерфейса должны быть выполнены в едином графическом дизайне, с одинаковым расположением основных элементов управления и навигации;</w:t>
      </w:r>
    </w:p>
    <w:p w:rsidR="002A632E" w:rsidRPr="00AF1B7A" w:rsidRDefault="002A632E" w:rsidP="009A0C0C">
      <w:pPr>
        <w:pStyle w:val="paragraph"/>
        <w:numPr>
          <w:ilvl w:val="0"/>
          <w:numId w:val="67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для обозначения сходных операций должны использоваться сходные графические значки, кнопки и другие управляющие (навигационные) элементы;</w:t>
      </w:r>
    </w:p>
    <w:p w:rsidR="002A632E" w:rsidRPr="00AF1B7A" w:rsidRDefault="002A632E" w:rsidP="009A0C0C">
      <w:pPr>
        <w:pStyle w:val="paragraph"/>
        <w:numPr>
          <w:ilvl w:val="0"/>
          <w:numId w:val="67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последовательности действий пользователя при выполнении</w:t>
      </w:r>
      <w:r w:rsidR="009C5A15">
        <w:t xml:space="preserve"> </w:t>
      </w:r>
      <w:r w:rsidR="009C5A15" w:rsidRPr="00AF1B7A">
        <w:t>типовых операций (добавление информационной сущности, редактирование поля данных)</w:t>
      </w:r>
      <w:r w:rsidRPr="00AF1B7A">
        <w:t xml:space="preserve"> должны быть унифицированы и одинаковыми во всех модулях Системы;</w:t>
      </w:r>
    </w:p>
    <w:p w:rsidR="002A632E" w:rsidRPr="00AF1B7A" w:rsidRDefault="002A632E" w:rsidP="009A0C0C">
      <w:pPr>
        <w:pStyle w:val="paragraph"/>
        <w:numPr>
          <w:ilvl w:val="0"/>
          <w:numId w:val="67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внешнее поведение сходных элементов интерфейса (реакция на наведение указателя «мыши», переключение фокуса, нажатие кнопки) должны реализовываться одинаково для однотипных элементов.</w:t>
      </w:r>
    </w:p>
    <w:p w:rsidR="002A632E" w:rsidRPr="00AF1B7A" w:rsidRDefault="002A632E" w:rsidP="00C6750E">
      <w:pPr>
        <w:pStyle w:val="40"/>
        <w:numPr>
          <w:ilvl w:val="0"/>
          <w:numId w:val="14"/>
        </w:numPr>
      </w:pPr>
      <w:r w:rsidRPr="00AF1B7A">
        <w:t>При ошибках в действиях Пользователя должно выдаваться сообщение на русском языке с диагностикой, достаточной для понимания причин возникновения ошибки. Допускается вывод диагностических сообщений Системы на английском языке. Сообщения на английском языке должны передаваться Администратором Исполнителю для анализа группой разработки Исполнителя в рамках поддержки.</w:t>
      </w:r>
    </w:p>
    <w:p w:rsidR="002A632E" w:rsidRPr="00AF1B7A" w:rsidRDefault="002A632E" w:rsidP="00C6750E">
      <w:pPr>
        <w:pStyle w:val="40"/>
        <w:numPr>
          <w:ilvl w:val="0"/>
          <w:numId w:val="14"/>
        </w:numPr>
      </w:pPr>
      <w:r w:rsidRPr="00AF1B7A">
        <w:t>Случайное нажатие пользователем какой-либо комбинации клавиш не должно приводить к сбоям или трудно восстановимым состояниям Системы.</w:t>
      </w:r>
    </w:p>
    <w:p w:rsidR="004175E9" w:rsidRPr="00C31B84" w:rsidRDefault="002A632E" w:rsidP="00C6750E">
      <w:pPr>
        <w:pStyle w:val="40"/>
        <w:numPr>
          <w:ilvl w:val="0"/>
          <w:numId w:val="14"/>
        </w:numPr>
        <w:rPr>
          <w:color w:val="000000"/>
          <w:sz w:val="22"/>
          <w:szCs w:val="22"/>
        </w:rPr>
      </w:pPr>
      <w:r w:rsidRPr="00AF1B7A">
        <w:t>Система должна соответствовать требованиям эргономики при условии комплектования Заказчиком высококачественным оборудованием (ПК, монитор и прочее оборудование), имеющим необходимые сертификаты соответствия и безопасности Росстандарта.</w:t>
      </w:r>
      <w:r w:rsidRPr="00C31B84">
        <w:rPr>
          <w:color w:val="000000"/>
          <w:sz w:val="22"/>
          <w:szCs w:val="22"/>
        </w:rPr>
        <w:t xml:space="preserve"> </w:t>
      </w:r>
    </w:p>
    <w:p w:rsidR="004175E9" w:rsidRPr="00973B7A" w:rsidRDefault="004175E9" w:rsidP="00DB1F52">
      <w:pPr>
        <w:pStyle w:val="30"/>
        <w:numPr>
          <w:ilvl w:val="2"/>
          <w:numId w:val="1"/>
        </w:numPr>
        <w:rPr>
          <w:color w:val="000000"/>
          <w:szCs w:val="24"/>
        </w:rPr>
      </w:pPr>
      <w:bookmarkStart w:id="134" w:name="_Toc110283311"/>
      <w:bookmarkStart w:id="135" w:name="_Toc110283472"/>
      <w:r w:rsidRPr="00973B7A">
        <w:rPr>
          <w:color w:val="000000"/>
          <w:szCs w:val="24"/>
        </w:rPr>
        <w:t>Требования к эксплуатации и техническому обслуживанию системы</w:t>
      </w:r>
      <w:bookmarkEnd w:id="134"/>
      <w:bookmarkEnd w:id="135"/>
    </w:p>
    <w:p w:rsidR="0015365D" w:rsidRDefault="0015365D" w:rsidP="00C6750E">
      <w:pPr>
        <w:pStyle w:val="40"/>
        <w:numPr>
          <w:ilvl w:val="0"/>
          <w:numId w:val="17"/>
        </w:numPr>
      </w:pPr>
      <w:r w:rsidRPr="00AF1B7A">
        <w:t xml:space="preserve">Работы по техническому обслуживанию Системы выполняются </w:t>
      </w:r>
      <w:r w:rsidR="007B769F">
        <w:t>системными администраторами</w:t>
      </w:r>
      <w:r w:rsidR="00CA1E89">
        <w:t xml:space="preserve"> Системы</w:t>
      </w:r>
      <w:r w:rsidRPr="00AF1B7A">
        <w:t>.</w:t>
      </w:r>
    </w:p>
    <w:p w:rsidR="007B769F" w:rsidRPr="00AF1B7A" w:rsidRDefault="007B769F" w:rsidP="00C6750E">
      <w:pPr>
        <w:pStyle w:val="40"/>
        <w:numPr>
          <w:ilvl w:val="0"/>
          <w:numId w:val="17"/>
        </w:numPr>
      </w:pPr>
      <w:r w:rsidRPr="00AF1B7A">
        <w:t>Эксплуатация и техническое обслуживание Системы должны производиться в строгом соответствии с требованиями технической документации.</w:t>
      </w:r>
    </w:p>
    <w:p w:rsidR="0015365D" w:rsidRPr="00AF1B7A" w:rsidRDefault="0015365D" w:rsidP="00C6750E">
      <w:pPr>
        <w:pStyle w:val="40"/>
        <w:numPr>
          <w:ilvl w:val="0"/>
          <w:numId w:val="17"/>
        </w:numPr>
      </w:pPr>
      <w:r w:rsidRPr="00AF1B7A">
        <w:t>Техническое обслуживание Системы должно включать в себя:</w:t>
      </w:r>
    </w:p>
    <w:p w:rsidR="0015365D" w:rsidRPr="00AF1B7A" w:rsidRDefault="0015365D" w:rsidP="009A0C0C">
      <w:pPr>
        <w:pStyle w:val="paragraph"/>
        <w:numPr>
          <w:ilvl w:val="0"/>
          <w:numId w:val="72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регламентное обслуживание;</w:t>
      </w:r>
    </w:p>
    <w:p w:rsidR="0015365D" w:rsidRPr="00AF1B7A" w:rsidRDefault="0015365D" w:rsidP="009A0C0C">
      <w:pPr>
        <w:pStyle w:val="paragraph"/>
        <w:numPr>
          <w:ilvl w:val="0"/>
          <w:numId w:val="72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обслуживание в процессе работы с Системой.</w:t>
      </w:r>
    </w:p>
    <w:p w:rsidR="0015365D" w:rsidRPr="00F64706" w:rsidRDefault="0015365D" w:rsidP="00C6750E">
      <w:pPr>
        <w:pStyle w:val="40"/>
        <w:numPr>
          <w:ilvl w:val="0"/>
          <w:numId w:val="17"/>
        </w:numPr>
      </w:pPr>
      <w:r w:rsidRPr="00AF1B7A">
        <w:t xml:space="preserve">Работы по регламентному обслуживанию Системы осуществляются не реже 2 раз в месяц и </w:t>
      </w:r>
      <w:r w:rsidR="00F64706">
        <w:t>проводятся согласно регламенту технического обслуживания.</w:t>
      </w:r>
      <w:r w:rsidRPr="00AF1B7A">
        <w:t xml:space="preserve"> </w:t>
      </w:r>
      <w:r w:rsidR="00F64706" w:rsidRPr="00F64706">
        <w:t xml:space="preserve"> </w:t>
      </w:r>
    </w:p>
    <w:p w:rsidR="0015365D" w:rsidRPr="00AF1B7A" w:rsidRDefault="0015365D" w:rsidP="00C6750E">
      <w:pPr>
        <w:pStyle w:val="40"/>
        <w:numPr>
          <w:ilvl w:val="0"/>
          <w:numId w:val="17"/>
        </w:numPr>
      </w:pPr>
      <w:r w:rsidRPr="00AF1B7A">
        <w:t xml:space="preserve">Обслуживание в процессе работы с Системой включает в себя выполнение следующих операций: </w:t>
      </w:r>
    </w:p>
    <w:p w:rsidR="0015365D" w:rsidRPr="00AF1B7A" w:rsidRDefault="007B769F" w:rsidP="009A0C0C">
      <w:pPr>
        <w:pStyle w:val="25"/>
        <w:numPr>
          <w:ilvl w:val="0"/>
          <w:numId w:val="68"/>
        </w:numPr>
        <w:spacing w:before="60" w:after="60" w:line="264" w:lineRule="auto"/>
        <w:rPr>
          <w:sz w:val="24"/>
        </w:rPr>
      </w:pPr>
      <w:r>
        <w:rPr>
          <w:sz w:val="24"/>
        </w:rPr>
        <w:t xml:space="preserve">оперативное </w:t>
      </w:r>
      <w:r w:rsidR="00F64706" w:rsidRPr="00AF1B7A">
        <w:rPr>
          <w:sz w:val="24"/>
        </w:rPr>
        <w:t xml:space="preserve">техническое обслуживание </w:t>
      </w:r>
      <w:r w:rsidR="0015365D" w:rsidRPr="00AF1B7A">
        <w:rPr>
          <w:sz w:val="24"/>
        </w:rPr>
        <w:t>СУБД;</w:t>
      </w:r>
    </w:p>
    <w:p w:rsidR="0015365D" w:rsidRPr="00AF1B7A" w:rsidRDefault="007B769F" w:rsidP="009A0C0C">
      <w:pPr>
        <w:pStyle w:val="25"/>
        <w:numPr>
          <w:ilvl w:val="0"/>
          <w:numId w:val="68"/>
        </w:numPr>
        <w:spacing w:before="60" w:after="60" w:line="264" w:lineRule="auto"/>
        <w:rPr>
          <w:sz w:val="24"/>
        </w:rPr>
      </w:pPr>
      <w:r>
        <w:rPr>
          <w:sz w:val="24"/>
        </w:rPr>
        <w:t xml:space="preserve">оперативное </w:t>
      </w:r>
      <w:r w:rsidR="0015365D" w:rsidRPr="00AF1B7A">
        <w:rPr>
          <w:sz w:val="24"/>
        </w:rPr>
        <w:t>техническое обслуживание серверов;</w:t>
      </w:r>
    </w:p>
    <w:p w:rsidR="0015365D" w:rsidRPr="00AF1B7A" w:rsidRDefault="0015365D" w:rsidP="009A0C0C">
      <w:pPr>
        <w:pStyle w:val="25"/>
        <w:numPr>
          <w:ilvl w:val="0"/>
          <w:numId w:val="68"/>
        </w:numPr>
        <w:spacing w:before="60" w:after="60" w:line="264" w:lineRule="auto"/>
        <w:rPr>
          <w:sz w:val="24"/>
        </w:rPr>
      </w:pPr>
      <w:r w:rsidRPr="00AF1B7A">
        <w:rPr>
          <w:sz w:val="24"/>
        </w:rPr>
        <w:t>выполнение операций по резервному копированию журналов Системы и их систематической очистке.</w:t>
      </w:r>
    </w:p>
    <w:p w:rsidR="0015365D" w:rsidRDefault="0015365D" w:rsidP="00C6750E">
      <w:pPr>
        <w:pStyle w:val="40"/>
        <w:numPr>
          <w:ilvl w:val="0"/>
          <w:numId w:val="17"/>
        </w:numPr>
      </w:pPr>
      <w:r w:rsidRPr="00AF1B7A">
        <w:t>При переводе Системы в промышленную эксплуатацию должен быть разработан и согласован Регламент технической поддержки.</w:t>
      </w:r>
    </w:p>
    <w:p w:rsidR="007B769F" w:rsidRPr="007B769F" w:rsidRDefault="007B769F" w:rsidP="00C6750E">
      <w:pPr>
        <w:pStyle w:val="40"/>
        <w:numPr>
          <w:ilvl w:val="0"/>
          <w:numId w:val="17"/>
        </w:numPr>
      </w:pPr>
      <w:r>
        <w:t>Для технической поддержки Системы Исполнитель организует группу технической поддержки.</w:t>
      </w:r>
    </w:p>
    <w:p w:rsidR="0015365D" w:rsidRPr="00AF1B7A" w:rsidRDefault="00CA1E89" w:rsidP="00C6750E">
      <w:pPr>
        <w:pStyle w:val="40"/>
        <w:numPr>
          <w:ilvl w:val="0"/>
          <w:numId w:val="17"/>
        </w:numPr>
      </w:pPr>
      <w:r>
        <w:t>Д</w:t>
      </w:r>
      <w:r w:rsidR="0015365D" w:rsidRPr="00AF1B7A">
        <w:t xml:space="preserve">олжен быть разработан </w:t>
      </w:r>
      <w:r w:rsidR="007B769F">
        <w:t>регламент</w:t>
      </w:r>
      <w:r w:rsidR="0015365D" w:rsidRPr="00AF1B7A">
        <w:t xml:space="preserve"> выполнения резервного копирования программного обеспечения и обрабатываемой информации. </w:t>
      </w:r>
      <w:r>
        <w:t xml:space="preserve">Ответственным за выполнение регламента назначается </w:t>
      </w:r>
      <w:r w:rsidR="0015365D" w:rsidRPr="00AF1B7A">
        <w:t>системный ад</w:t>
      </w:r>
      <w:r w:rsidR="00F64706">
        <w:t>министратор</w:t>
      </w:r>
      <w:r>
        <w:t xml:space="preserve"> </w:t>
      </w:r>
      <w:r w:rsidR="0015365D" w:rsidRPr="00AF1B7A">
        <w:t>Системы</w:t>
      </w:r>
      <w:r>
        <w:t>.</w:t>
      </w:r>
    </w:p>
    <w:p w:rsidR="0015365D" w:rsidRPr="00AF1B7A" w:rsidRDefault="0015365D" w:rsidP="00C6750E">
      <w:pPr>
        <w:pStyle w:val="40"/>
        <w:numPr>
          <w:ilvl w:val="0"/>
          <w:numId w:val="17"/>
        </w:numPr>
      </w:pPr>
      <w:r w:rsidRPr="00AF1B7A">
        <w:t>После инсталляции и первичной настройки Системы в инфраструктуре Заказчика должно быть проведено плановое испытание по резервному копированию/восстановлению Системы. Данное испытание должно быть проведено до запуска Системы в промышленную эксплуатацию.</w:t>
      </w:r>
    </w:p>
    <w:p w:rsidR="0015365D" w:rsidRDefault="0015365D" w:rsidP="00C6750E">
      <w:pPr>
        <w:pStyle w:val="40"/>
        <w:numPr>
          <w:ilvl w:val="0"/>
          <w:numId w:val="17"/>
        </w:numPr>
      </w:pPr>
      <w:r w:rsidRPr="00AF1B7A">
        <w:t>Для обеспечения функционирования технических и программных средств Системы и исполнения роли системного администратора Системы должны быть назначены специалист</w:t>
      </w:r>
      <w:r w:rsidR="00CA1E89">
        <w:t>ы</w:t>
      </w:r>
      <w:r w:rsidRPr="00AF1B7A">
        <w:t xml:space="preserve"> Заказчика, обладающие знаниями в области информационных и сетевых платформ, на которых реализовано программное обеспечение Системы, а также опытом администрирования БД. </w:t>
      </w:r>
      <w:r w:rsidR="00CA1E89">
        <w:t>(см.</w:t>
      </w:r>
      <w:r w:rsidR="00146ECC" w:rsidRPr="00AF1B7A">
        <w:t xml:space="preserve"> </w:t>
      </w:r>
      <w:r w:rsidR="00CA1E89">
        <w:t>раздел</w:t>
      </w:r>
      <w:r w:rsidR="003F342A">
        <w:t xml:space="preserve"> 4.4.1</w:t>
      </w:r>
      <w:r w:rsidR="00CA1E89">
        <w:t>)</w:t>
      </w:r>
      <w:r w:rsidRPr="00AF1B7A">
        <w:t>.</w:t>
      </w:r>
    </w:p>
    <w:p w:rsidR="004175E9" w:rsidRDefault="004175E9" w:rsidP="00DB1F52">
      <w:pPr>
        <w:pStyle w:val="30"/>
        <w:numPr>
          <w:ilvl w:val="2"/>
          <w:numId w:val="1"/>
        </w:numPr>
        <w:rPr>
          <w:color w:val="000000"/>
          <w:sz w:val="22"/>
          <w:szCs w:val="22"/>
        </w:rPr>
      </w:pPr>
      <w:bookmarkStart w:id="136" w:name="_Toc110283312"/>
      <w:bookmarkStart w:id="137" w:name="_Toc110283473"/>
      <w:r w:rsidRPr="00BF22F7">
        <w:t>Требования</w:t>
      </w:r>
      <w:r w:rsidRPr="00E15F9B">
        <w:rPr>
          <w:color w:val="000000"/>
          <w:sz w:val="22"/>
          <w:szCs w:val="22"/>
        </w:rPr>
        <w:t xml:space="preserve"> к защите информации от несанкционированного доступа</w:t>
      </w:r>
      <w:bookmarkEnd w:id="136"/>
      <w:bookmarkEnd w:id="137"/>
      <w:r w:rsidRPr="00E15F9B">
        <w:rPr>
          <w:color w:val="000000"/>
          <w:sz w:val="22"/>
          <w:szCs w:val="22"/>
        </w:rPr>
        <w:t xml:space="preserve"> </w:t>
      </w:r>
    </w:p>
    <w:p w:rsidR="004175E9" w:rsidRDefault="004175E9" w:rsidP="002F3A9A">
      <w:pPr>
        <w:ind w:firstLine="0"/>
        <w:rPr>
          <w:color w:val="000000"/>
          <w:sz w:val="22"/>
          <w:szCs w:val="22"/>
        </w:rPr>
      </w:pPr>
    </w:p>
    <w:p w:rsidR="00C324FD" w:rsidRPr="009F6102" w:rsidRDefault="00C324FD" w:rsidP="00C6750E">
      <w:pPr>
        <w:pStyle w:val="40"/>
        <w:numPr>
          <w:ilvl w:val="0"/>
          <w:numId w:val="20"/>
        </w:numPr>
        <w:spacing w:before="0" w:after="0"/>
      </w:pPr>
      <w:bookmarkStart w:id="138" w:name="_Toc94024334"/>
      <w:r w:rsidRPr="00C324FD">
        <w:rPr>
          <w:b/>
        </w:rPr>
        <w:t>Управление</w:t>
      </w:r>
      <w:r w:rsidRPr="009F6102">
        <w:t xml:space="preserve"> </w:t>
      </w:r>
      <w:r w:rsidRPr="00C324FD">
        <w:rPr>
          <w:b/>
        </w:rPr>
        <w:t>доступом</w:t>
      </w:r>
      <w:bookmarkEnd w:id="138"/>
    </w:p>
    <w:p w:rsidR="00C324FD" w:rsidRDefault="00C324FD" w:rsidP="009A0C0C">
      <w:pPr>
        <w:pStyle w:val="af0"/>
        <w:numPr>
          <w:ilvl w:val="0"/>
          <w:numId w:val="53"/>
        </w:numPr>
        <w:rPr>
          <w:lang w:bidi="ru-RU"/>
        </w:rPr>
      </w:pPr>
      <w:r w:rsidRPr="006946B5">
        <w:t>Заказчик</w:t>
      </w:r>
      <w:r>
        <w:rPr>
          <w:lang w:bidi="ru-RU"/>
        </w:rPr>
        <w:t xml:space="preserve"> осуществляет </w:t>
      </w:r>
      <w:r w:rsidRPr="006946B5">
        <w:t>контроль</w:t>
      </w:r>
      <w:r>
        <w:rPr>
          <w:lang w:bidi="ru-RU"/>
        </w:rPr>
        <w:t xml:space="preserve"> физического доступа к серверному оборудованию.</w:t>
      </w:r>
    </w:p>
    <w:p w:rsidR="00C324FD" w:rsidRPr="009F6102" w:rsidRDefault="00C324FD" w:rsidP="009A0C0C">
      <w:pPr>
        <w:pStyle w:val="af0"/>
        <w:numPr>
          <w:ilvl w:val="0"/>
          <w:numId w:val="53"/>
        </w:numPr>
      </w:pPr>
      <w:r w:rsidRPr="009F6102">
        <w:t xml:space="preserve">В Системе </w:t>
      </w:r>
      <w:r>
        <w:t xml:space="preserve">должна быть </w:t>
      </w:r>
      <w:r w:rsidRPr="009F6102">
        <w:t xml:space="preserve">реализована технология единого входа (англ. Single Sign-On).  Пользователи </w:t>
      </w:r>
      <w:r w:rsidRPr="00C324FD">
        <w:rPr>
          <w:rFonts w:eastAsia="Arial"/>
        </w:rPr>
        <w:t>Системы</w:t>
      </w:r>
      <w:r w:rsidRPr="009F6102">
        <w:t xml:space="preserve">, которые входят в состав существующего домена Microsoft Active Directory работают с </w:t>
      </w:r>
      <w:r w:rsidRPr="00C324FD">
        <w:rPr>
          <w:rFonts w:eastAsia="Arial"/>
        </w:rPr>
        <w:t xml:space="preserve">Системой </w:t>
      </w:r>
      <w:r w:rsidRPr="009F6102">
        <w:t xml:space="preserve">под своей учетной записью Microsoft Active Directory без повторной аутентификации в </w:t>
      </w:r>
      <w:r w:rsidRPr="00C324FD">
        <w:rPr>
          <w:rFonts w:eastAsia="Arial"/>
        </w:rPr>
        <w:t xml:space="preserve">Системе </w:t>
      </w:r>
      <w:r w:rsidRPr="009F6102">
        <w:t xml:space="preserve">и ввода учетной записи и пароля. </w:t>
      </w:r>
    </w:p>
    <w:p w:rsidR="00C324FD" w:rsidRPr="009F6102" w:rsidRDefault="00C324FD" w:rsidP="009A0C0C">
      <w:pPr>
        <w:pStyle w:val="af0"/>
        <w:numPr>
          <w:ilvl w:val="0"/>
          <w:numId w:val="53"/>
        </w:numPr>
      </w:pPr>
      <w:r w:rsidRPr="009F6102">
        <w:t xml:space="preserve">Пользователями </w:t>
      </w:r>
      <w:r w:rsidRPr="00C324FD">
        <w:rPr>
          <w:rFonts w:eastAsia="Arial"/>
        </w:rPr>
        <w:t xml:space="preserve">Системы </w:t>
      </w:r>
      <w:r w:rsidRPr="009F6102">
        <w:t xml:space="preserve">могут быть как физические лица (включая мобильных пользователей), так и сервисы </w:t>
      </w:r>
      <w:r>
        <w:t xml:space="preserve">(модули) </w:t>
      </w:r>
      <w:r w:rsidRPr="00C324FD">
        <w:rPr>
          <w:rFonts w:eastAsia="Arial"/>
        </w:rPr>
        <w:t>Системы</w:t>
      </w:r>
      <w:r w:rsidRPr="009F6102">
        <w:t>. Пользователю назначаются роли, включая сист</w:t>
      </w:r>
      <w:r>
        <w:t xml:space="preserve">емные </w:t>
      </w:r>
      <w:r w:rsidRPr="009F6102">
        <w:t>и доступные сервис</w:t>
      </w:r>
      <w:r>
        <w:t>ы</w:t>
      </w:r>
      <w:r w:rsidRPr="009F6102">
        <w:t xml:space="preserve">.  </w:t>
      </w:r>
    </w:p>
    <w:p w:rsidR="00C324FD" w:rsidRPr="009F6102" w:rsidRDefault="00C324FD" w:rsidP="009A0C0C">
      <w:pPr>
        <w:pStyle w:val="af0"/>
        <w:numPr>
          <w:ilvl w:val="0"/>
          <w:numId w:val="53"/>
        </w:numPr>
      </w:pPr>
      <w:r w:rsidRPr="009F6102">
        <w:t xml:space="preserve">Модуль авторизации содержит информацию о зарегистрированных пользователях </w:t>
      </w:r>
      <w:r w:rsidRPr="00C324FD">
        <w:rPr>
          <w:rFonts w:eastAsia="Arial"/>
        </w:rPr>
        <w:t>Системы</w:t>
      </w:r>
      <w:r w:rsidRPr="009F6102">
        <w:t xml:space="preserve">. Регистрацию физических лиц осуществляет администратор информационной безопасности в модуле </w:t>
      </w:r>
      <w:r>
        <w:t xml:space="preserve">аутентификации и </w:t>
      </w:r>
      <w:r w:rsidRPr="009F6102">
        <w:t xml:space="preserve">авторизации. В результате регистрации физическое лицо сопоставляется с учётной записью </w:t>
      </w:r>
      <w:r w:rsidRPr="00C324FD">
        <w:rPr>
          <w:lang w:val="en-US"/>
        </w:rPr>
        <w:t>Active</w:t>
      </w:r>
      <w:r w:rsidRPr="009F6102">
        <w:t xml:space="preserve"> </w:t>
      </w:r>
      <w:r w:rsidRPr="00C324FD">
        <w:rPr>
          <w:lang w:val="en-US"/>
        </w:rPr>
        <w:t>Directory</w:t>
      </w:r>
      <w:r w:rsidRPr="009F6102">
        <w:t xml:space="preserve"> и получает набор ролей в зависимости от группы в </w:t>
      </w:r>
      <w:r w:rsidRPr="00C324FD">
        <w:rPr>
          <w:lang w:val="en-US"/>
        </w:rPr>
        <w:t>Active</w:t>
      </w:r>
      <w:r w:rsidRPr="009F6102">
        <w:t xml:space="preserve"> </w:t>
      </w:r>
      <w:r w:rsidRPr="00C324FD">
        <w:rPr>
          <w:lang w:val="en-US"/>
        </w:rPr>
        <w:t>Directory</w:t>
      </w:r>
      <w:r w:rsidRPr="009F6102">
        <w:t>.</w:t>
      </w:r>
    </w:p>
    <w:p w:rsidR="00C324FD" w:rsidRPr="00C324FD" w:rsidRDefault="00C324FD" w:rsidP="009A0C0C">
      <w:pPr>
        <w:pStyle w:val="af0"/>
        <w:numPr>
          <w:ilvl w:val="0"/>
          <w:numId w:val="53"/>
        </w:numPr>
        <w:rPr>
          <w:color w:val="172B4D"/>
          <w:spacing w:val="-2"/>
          <w:sz w:val="27"/>
          <w:szCs w:val="27"/>
        </w:rPr>
      </w:pPr>
      <w:r w:rsidRPr="009F6102">
        <w:t xml:space="preserve">Аутентификацию пользователя в </w:t>
      </w:r>
      <w:r w:rsidRPr="00C324FD">
        <w:rPr>
          <w:rFonts w:eastAsia="Arial"/>
        </w:rPr>
        <w:t xml:space="preserve">Системе </w:t>
      </w:r>
      <w:r w:rsidRPr="009F6102">
        <w:t xml:space="preserve">осуществляет модуль авторизации по схеме Negotiate по учётным данным пользователя в Active Directory после открытия пользователем главной страницы </w:t>
      </w:r>
      <w:r w:rsidRPr="00C324FD">
        <w:rPr>
          <w:rFonts w:eastAsia="Arial"/>
        </w:rPr>
        <w:t xml:space="preserve">Системы </w:t>
      </w:r>
      <w:r w:rsidRPr="009F6102">
        <w:t xml:space="preserve">в </w:t>
      </w:r>
      <w:r>
        <w:t>веб-</w:t>
      </w:r>
      <w:r w:rsidRPr="009F6102">
        <w:t xml:space="preserve">браузере. После аутентификации вычислительный процесс пользователя получает от модуля </w:t>
      </w:r>
      <w:r>
        <w:t xml:space="preserve">аутентификации и </w:t>
      </w:r>
      <w:r w:rsidRPr="009F6102">
        <w:t xml:space="preserve">авторизации </w:t>
      </w:r>
      <w:r w:rsidRPr="00C324FD">
        <w:rPr>
          <w:lang w:val="en-US"/>
        </w:rPr>
        <w:t>JWT</w:t>
      </w:r>
      <w:r w:rsidRPr="009F6102">
        <w:t>-токен доступа. Токен определяет права вычислительного процесса пользователя.</w:t>
      </w:r>
      <w:r w:rsidRPr="00C324FD">
        <w:rPr>
          <w:color w:val="172B4D"/>
          <w:spacing w:val="-2"/>
          <w:sz w:val="27"/>
          <w:szCs w:val="27"/>
        </w:rPr>
        <w:t xml:space="preserve"> </w:t>
      </w:r>
    </w:p>
    <w:p w:rsidR="00C324FD" w:rsidRPr="009F6102" w:rsidRDefault="00C324FD" w:rsidP="009A0C0C">
      <w:pPr>
        <w:pStyle w:val="af0"/>
        <w:numPr>
          <w:ilvl w:val="0"/>
          <w:numId w:val="53"/>
        </w:numPr>
      </w:pPr>
      <w:r w:rsidRPr="009F6102">
        <w:t xml:space="preserve">При вызове всех методов всех сервисов </w:t>
      </w:r>
      <w:r w:rsidRPr="00C324FD">
        <w:rPr>
          <w:rFonts w:eastAsia="Arial"/>
        </w:rPr>
        <w:t xml:space="preserve">Системы </w:t>
      </w:r>
      <w:r w:rsidRPr="009F6102">
        <w:t xml:space="preserve">все вычислительные процессы в обязательном порядке передают токен доступа в вызываемый метод. Вызываемый метод обращается в модуль </w:t>
      </w:r>
      <w:r>
        <w:t xml:space="preserve">аутентификации и </w:t>
      </w:r>
      <w:r w:rsidRPr="009F6102">
        <w:t>авторизации и проверяет подпись токена доступа. Далее вызываемый метод читает из токена права вызывающего процесса и проверяет их достаточность для выполнения запрошенных действий.</w:t>
      </w:r>
    </w:p>
    <w:p w:rsidR="00C324FD" w:rsidRPr="009F6102" w:rsidRDefault="00C324FD" w:rsidP="009A0C0C">
      <w:pPr>
        <w:pStyle w:val="af0"/>
        <w:numPr>
          <w:ilvl w:val="0"/>
          <w:numId w:val="53"/>
        </w:numPr>
      </w:pPr>
      <w:r w:rsidRPr="009F6102">
        <w:t>Запрещена работа физического пользователя в системе в рамках более чем в одной сессии.</w:t>
      </w:r>
    </w:p>
    <w:p w:rsidR="00C324FD" w:rsidRDefault="00C324FD" w:rsidP="009A0C0C">
      <w:pPr>
        <w:pStyle w:val="af0"/>
        <w:numPr>
          <w:ilvl w:val="0"/>
          <w:numId w:val="53"/>
        </w:numPr>
      </w:pPr>
      <w:r w:rsidRPr="009F6102">
        <w:t xml:space="preserve">Разрыв сессии физического пользователя происходит после бездействия пользователя </w:t>
      </w:r>
      <w:r>
        <w:t>в течении</w:t>
      </w:r>
      <w:r w:rsidRPr="009F6102">
        <w:t xml:space="preserve"> 30 мин.</w:t>
      </w:r>
    </w:p>
    <w:p w:rsidR="00C324FD" w:rsidRPr="00C324FD" w:rsidRDefault="00C324FD" w:rsidP="009A0C0C">
      <w:pPr>
        <w:pStyle w:val="af0"/>
        <w:numPr>
          <w:ilvl w:val="0"/>
          <w:numId w:val="53"/>
        </w:numPr>
        <w:rPr>
          <w:shd w:val="clear" w:color="auto" w:fill="FFFFFF"/>
        </w:rPr>
      </w:pPr>
      <w:r w:rsidRPr="009F6102">
        <w:t xml:space="preserve">Согласование, утверждение электронных документов в Системе подтверждается его подписанием посредством простой электронной подписи </w:t>
      </w:r>
      <w:r w:rsidRPr="00C324FD">
        <w:rPr>
          <w:rFonts w:eastAsia="Arial"/>
        </w:rPr>
        <w:t>согласно ФЗ № 63 от 06.04.2011 «Об электронной подписи»</w:t>
      </w:r>
      <w:r w:rsidRPr="009F6102">
        <w:t xml:space="preserve">. </w:t>
      </w:r>
    </w:p>
    <w:p w:rsidR="00C324FD" w:rsidRPr="00C324FD" w:rsidRDefault="00C324FD" w:rsidP="009A0C0C">
      <w:pPr>
        <w:pStyle w:val="af0"/>
        <w:numPr>
          <w:ilvl w:val="0"/>
          <w:numId w:val="53"/>
        </w:numPr>
        <w:rPr>
          <w:shd w:val="clear" w:color="auto" w:fill="FFFFFF"/>
        </w:rPr>
      </w:pPr>
      <w:r w:rsidRPr="00C324FD">
        <w:rPr>
          <w:shd w:val="clear" w:color="auto" w:fill="FFFFFF"/>
        </w:rPr>
        <w:t xml:space="preserve">Для регистрации пользователей в </w:t>
      </w:r>
      <w:r w:rsidRPr="00C324FD">
        <w:rPr>
          <w:rFonts w:eastAsia="Arial"/>
        </w:rPr>
        <w:t xml:space="preserve">Системе </w:t>
      </w:r>
      <w:r w:rsidRPr="00C324FD">
        <w:rPr>
          <w:shd w:val="clear" w:color="auto" w:fill="FFFFFF"/>
        </w:rPr>
        <w:t xml:space="preserve">с правом подписания простой электронной подписью с каждым пользователем </w:t>
      </w:r>
      <w:r w:rsidRPr="00C324FD">
        <w:rPr>
          <w:rFonts w:eastAsia="Arial"/>
        </w:rPr>
        <w:t xml:space="preserve">Системы </w:t>
      </w:r>
      <w:r w:rsidRPr="00C324FD">
        <w:rPr>
          <w:shd w:val="clear" w:color="auto" w:fill="FFFFFF"/>
        </w:rPr>
        <w:t xml:space="preserve">будет заключено Соглашение об использовании простой электронной подписи в </w:t>
      </w:r>
      <w:r w:rsidRPr="00C324FD">
        <w:rPr>
          <w:rFonts w:eastAsia="Arial"/>
        </w:rPr>
        <w:t>Системе</w:t>
      </w:r>
      <w:r w:rsidRPr="00C324FD">
        <w:rPr>
          <w:shd w:val="clear" w:color="auto" w:fill="FFFFFF"/>
        </w:rPr>
        <w:t xml:space="preserve">. В результате Соглашения пользователь получает логин и пароль для входа в </w:t>
      </w:r>
      <w:r w:rsidRPr="00C324FD">
        <w:rPr>
          <w:rFonts w:eastAsia="Arial"/>
        </w:rPr>
        <w:t>Систему</w:t>
      </w:r>
      <w:r w:rsidRPr="00C324FD">
        <w:rPr>
          <w:shd w:val="clear" w:color="auto" w:fill="FFFFFF"/>
        </w:rPr>
        <w:t>.</w:t>
      </w:r>
    </w:p>
    <w:p w:rsidR="00C324FD" w:rsidRPr="00C324FD" w:rsidRDefault="00C324FD" w:rsidP="009A0C0C">
      <w:pPr>
        <w:pStyle w:val="af0"/>
        <w:numPr>
          <w:ilvl w:val="0"/>
          <w:numId w:val="53"/>
        </w:numPr>
        <w:rPr>
          <w:shd w:val="clear" w:color="auto" w:fill="FFFFFF"/>
        </w:rPr>
      </w:pPr>
      <w:r w:rsidRPr="00C324FD">
        <w:rPr>
          <w:shd w:val="clear" w:color="auto" w:fill="FFFFFF"/>
        </w:rPr>
        <w:t xml:space="preserve">Если пользователь вошёл в </w:t>
      </w:r>
      <w:r w:rsidRPr="00C324FD">
        <w:rPr>
          <w:rFonts w:eastAsia="Arial"/>
        </w:rPr>
        <w:t xml:space="preserve">Систему </w:t>
      </w:r>
      <w:r w:rsidRPr="00C324FD">
        <w:rPr>
          <w:shd w:val="clear" w:color="auto" w:fill="FFFFFF"/>
        </w:rPr>
        <w:t>с использованием полученного логина и пароля и совершил какое-либо действие с электронным документом (согласование, утверждение, отмена и т.п.), которое переведёт документ в новое состояние, то документ считается подписанным этим пользователем простой электронной подписью.</w:t>
      </w:r>
    </w:p>
    <w:p w:rsidR="00C324FD" w:rsidRDefault="00C324FD" w:rsidP="009A0C0C">
      <w:pPr>
        <w:pStyle w:val="af0"/>
        <w:numPr>
          <w:ilvl w:val="0"/>
          <w:numId w:val="53"/>
        </w:numPr>
      </w:pPr>
      <w:r w:rsidRPr="009F6102">
        <w:t xml:space="preserve">При выполнении пользователем операций c электронными документами в </w:t>
      </w:r>
      <w:r w:rsidRPr="00C324FD">
        <w:rPr>
          <w:rFonts w:eastAsia="Arial"/>
        </w:rPr>
        <w:t>Системе</w:t>
      </w:r>
      <w:r w:rsidRPr="009F6102">
        <w:t>, на электронном документе в определённых графах отобража</w:t>
      </w:r>
      <w:r>
        <w:t>ют</w:t>
      </w:r>
      <w:r w:rsidRPr="009F6102">
        <w:t>ся личные данные пользователя (фамилия, имя и отчество), а также дата и время осуществления данных операций</w:t>
      </w:r>
      <w:r>
        <w:t xml:space="preserve"> (см. рис</w:t>
      </w:r>
      <w:r w:rsidRPr="009F6102">
        <w:t>.</w:t>
      </w:r>
      <w:r>
        <w:t xml:space="preserve"> </w:t>
      </w:r>
      <w:r w:rsidR="008F3727">
        <w:t>4</w:t>
      </w:r>
      <w:r>
        <w:t>)</w:t>
      </w:r>
      <w:r w:rsidRPr="009F6102">
        <w:t xml:space="preserve"> На электронном документе в </w:t>
      </w:r>
      <w:r w:rsidRPr="00C324FD">
        <w:rPr>
          <w:rFonts w:eastAsia="Arial"/>
        </w:rPr>
        <w:t xml:space="preserve">Системе </w:t>
      </w:r>
      <w:r w:rsidRPr="009F6102">
        <w:t>отображаются те личные данные (фамилия, имя и отчество), которые были указаны пользователем в подписном листе к Соглашению.</w:t>
      </w:r>
    </w:p>
    <w:p w:rsidR="00C324FD" w:rsidRDefault="00C324FD" w:rsidP="00C324FD">
      <w:pPr>
        <w:jc w:val="center"/>
      </w:pPr>
      <w:r>
        <w:rPr>
          <w:noProof/>
        </w:rPr>
        <w:drawing>
          <wp:inline distT="0" distB="0" distL="0" distR="0" wp14:anchorId="30982B5B" wp14:editId="58C418E6">
            <wp:extent cx="2790825" cy="6477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90825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4FD" w:rsidRPr="0070117A" w:rsidRDefault="00C324FD" w:rsidP="00C324FD">
      <w:pPr>
        <w:rPr>
          <w:b/>
        </w:rPr>
      </w:pPr>
      <w:r w:rsidRPr="0070117A">
        <w:rPr>
          <w:b/>
        </w:rPr>
        <w:t xml:space="preserve">Рис. </w:t>
      </w:r>
      <w:r w:rsidR="008F3727">
        <w:rPr>
          <w:b/>
        </w:rPr>
        <w:t>4</w:t>
      </w:r>
      <w:r w:rsidRPr="0070117A">
        <w:rPr>
          <w:b/>
        </w:rPr>
        <w:t>. Отображение факта подписания документа электронной подписью</w:t>
      </w:r>
    </w:p>
    <w:p w:rsidR="00C324FD" w:rsidRDefault="00C324FD" w:rsidP="00C324FD"/>
    <w:p w:rsidR="00C324FD" w:rsidRPr="009F6102" w:rsidRDefault="00C324FD" w:rsidP="00C6750E">
      <w:pPr>
        <w:pStyle w:val="40"/>
        <w:numPr>
          <w:ilvl w:val="0"/>
          <w:numId w:val="20"/>
        </w:numPr>
        <w:spacing w:before="0" w:after="0"/>
        <w:rPr>
          <w:rFonts w:eastAsia="Arial"/>
        </w:rPr>
      </w:pPr>
      <w:bookmarkStart w:id="139" w:name="_Toc94024335"/>
      <w:r w:rsidRPr="00C324FD">
        <w:rPr>
          <w:b/>
        </w:rPr>
        <w:t>Конфиденциальность</w:t>
      </w:r>
      <w:bookmarkEnd w:id="139"/>
    </w:p>
    <w:p w:rsidR="00CA667C" w:rsidRDefault="00C324FD" w:rsidP="00C324FD">
      <w:pPr>
        <w:rPr>
          <w:rFonts w:eastAsiaTheme="majorEastAsia"/>
        </w:rPr>
      </w:pPr>
      <w:r w:rsidRPr="009F6102">
        <w:t>Конфиденциальность</w:t>
      </w:r>
      <w:r w:rsidRPr="009F6102">
        <w:rPr>
          <w:rFonts w:eastAsiaTheme="majorEastAsia"/>
        </w:rPr>
        <w:t xml:space="preserve"> данных в Системы обеспечивается ролевой моделью Системы путём запрета доступа сотрудника к информации в Системе не входящей в рамки его компетентности и служебных обязанностей.</w:t>
      </w:r>
    </w:p>
    <w:p w:rsidR="00CA667C" w:rsidRPr="00CA667C" w:rsidRDefault="00CA667C" w:rsidP="00C6750E">
      <w:pPr>
        <w:pStyle w:val="40"/>
        <w:numPr>
          <w:ilvl w:val="0"/>
          <w:numId w:val="20"/>
        </w:numPr>
        <w:spacing w:before="0" w:after="0"/>
        <w:rPr>
          <w:rFonts w:eastAsia="Arial"/>
          <w:b/>
        </w:rPr>
      </w:pPr>
      <w:r w:rsidRPr="00CA667C">
        <w:rPr>
          <w:rFonts w:eastAsia="Arial"/>
        </w:rPr>
        <w:t xml:space="preserve"> </w:t>
      </w:r>
      <w:r w:rsidRPr="00CA667C">
        <w:rPr>
          <w:b/>
        </w:rPr>
        <w:t>Обеспечение</w:t>
      </w:r>
      <w:r w:rsidRPr="00CA667C">
        <w:rPr>
          <w:rFonts w:eastAsia="Arial"/>
        </w:rPr>
        <w:t xml:space="preserve"> </w:t>
      </w:r>
      <w:r w:rsidRPr="00CA667C">
        <w:rPr>
          <w:rFonts w:eastAsia="Arial"/>
          <w:b/>
        </w:rPr>
        <w:t>целостности данных</w:t>
      </w:r>
    </w:p>
    <w:p w:rsidR="00CA667C" w:rsidRPr="009F6102" w:rsidRDefault="00CA667C" w:rsidP="009A0C0C">
      <w:pPr>
        <w:pStyle w:val="af0"/>
        <w:numPr>
          <w:ilvl w:val="0"/>
          <w:numId w:val="5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eastAsia="Arial"/>
        </w:rPr>
      </w:pPr>
      <w:r>
        <w:rPr>
          <w:rFonts w:eastAsia="Arial"/>
        </w:rPr>
        <w:t>Система</w:t>
      </w:r>
      <w:r w:rsidRPr="009F6102">
        <w:rPr>
          <w:rFonts w:eastAsia="Arial"/>
        </w:rPr>
        <w:t xml:space="preserve"> после своего перезапуска, а также корректного перезапуска аппаратных средств и системного программного обеспечения сохраняет целостность данных и автоматически восстанавливать своё функционирование.</w:t>
      </w:r>
    </w:p>
    <w:p w:rsidR="00CA667C" w:rsidRPr="009F6102" w:rsidRDefault="00CA667C" w:rsidP="009A0C0C">
      <w:pPr>
        <w:pStyle w:val="af0"/>
        <w:numPr>
          <w:ilvl w:val="0"/>
          <w:numId w:val="5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eastAsia="Arial"/>
        </w:rPr>
      </w:pPr>
      <w:r w:rsidRPr="009F6102">
        <w:rPr>
          <w:rFonts w:eastAsia="Arial"/>
        </w:rPr>
        <w:t>Случайное действие пользователя не приводит к нарушению целостности данных.</w:t>
      </w:r>
    </w:p>
    <w:p w:rsidR="00CA667C" w:rsidRPr="009F6102" w:rsidRDefault="00CA667C" w:rsidP="009A0C0C">
      <w:pPr>
        <w:pStyle w:val="af0"/>
        <w:numPr>
          <w:ilvl w:val="0"/>
          <w:numId w:val="5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</w:pPr>
      <w:r w:rsidRPr="009F6102">
        <w:t xml:space="preserve">Целостность данных в процессе выполнения пользовательских задач обеспечивается внутренними механизмами СУБД и </w:t>
      </w:r>
      <w:r>
        <w:t>С</w:t>
      </w:r>
      <w:r w:rsidRPr="009F6102">
        <w:t xml:space="preserve">истемы и, в частности, механизмами транзакционирования СУБД и </w:t>
      </w:r>
      <w:r>
        <w:rPr>
          <w:rFonts w:eastAsia="Arial"/>
        </w:rPr>
        <w:t>Системы</w:t>
      </w:r>
      <w:r w:rsidRPr="009F6102">
        <w:t>.</w:t>
      </w:r>
    </w:p>
    <w:p w:rsidR="00CA667C" w:rsidRPr="009F6102" w:rsidRDefault="00CA667C" w:rsidP="009A0C0C">
      <w:pPr>
        <w:pStyle w:val="af0"/>
        <w:numPr>
          <w:ilvl w:val="0"/>
          <w:numId w:val="5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</w:pPr>
      <w:r w:rsidRPr="009F6102">
        <w:t xml:space="preserve">Изменять информацию в </w:t>
      </w:r>
      <w:r>
        <w:rPr>
          <w:rFonts w:eastAsia="Arial"/>
        </w:rPr>
        <w:t>Системе</w:t>
      </w:r>
      <w:r w:rsidRPr="009F6102">
        <w:rPr>
          <w:rFonts w:eastAsia="Arial"/>
        </w:rPr>
        <w:t xml:space="preserve"> </w:t>
      </w:r>
      <w:r w:rsidRPr="009F6102">
        <w:t xml:space="preserve">можно только путём вызовов методов веб-служб различных модулей. Все модули </w:t>
      </w:r>
      <w:r>
        <w:rPr>
          <w:rFonts w:eastAsia="Arial"/>
        </w:rPr>
        <w:t>Системы</w:t>
      </w:r>
      <w:r w:rsidRPr="009F6102">
        <w:rPr>
          <w:rFonts w:eastAsia="Arial"/>
        </w:rPr>
        <w:t xml:space="preserve"> </w:t>
      </w:r>
      <w:r w:rsidRPr="009F6102">
        <w:t xml:space="preserve">имеют однотипные внутренние средства для организации протоколирования изменений информации в </w:t>
      </w:r>
      <w:r>
        <w:rPr>
          <w:rFonts w:eastAsia="Arial"/>
        </w:rPr>
        <w:t>Системе</w:t>
      </w:r>
      <w:r w:rsidRPr="009F6102">
        <w:t xml:space="preserve">. </w:t>
      </w:r>
    </w:p>
    <w:p w:rsidR="00CA667C" w:rsidRPr="009F6102" w:rsidRDefault="00CA667C" w:rsidP="009A0C0C">
      <w:pPr>
        <w:pStyle w:val="af0"/>
        <w:numPr>
          <w:ilvl w:val="0"/>
          <w:numId w:val="5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</w:pPr>
      <w:r>
        <w:t>О</w:t>
      </w:r>
      <w:r w:rsidRPr="009F6102">
        <w:t xml:space="preserve">существляется запись </w:t>
      </w:r>
      <w:r>
        <w:t>в базу всех событий информационной безопасности в системе</w:t>
      </w:r>
      <w:r w:rsidRPr="009F6102">
        <w:t xml:space="preserve">. </w:t>
      </w:r>
      <w:r>
        <w:t>Событие</w:t>
      </w:r>
      <w:r w:rsidRPr="009F6102">
        <w:t xml:space="preserve"> содержит </w:t>
      </w:r>
      <w:r>
        <w:t>имя модуля</w:t>
      </w:r>
      <w:r w:rsidRPr="005E39BE">
        <w:t xml:space="preserve"> </w:t>
      </w:r>
      <w:r>
        <w:t xml:space="preserve">Системы, дату и время операции, </w:t>
      </w:r>
      <w:r w:rsidRPr="009F6102">
        <w:t>выполненное действие (оператор SQL)</w:t>
      </w:r>
      <w:r>
        <w:t>, IP</w:t>
      </w:r>
      <w:r w:rsidRPr="00615A93">
        <w:t>-</w:t>
      </w:r>
      <w:r>
        <w:t>адрес и имя пользователя.</w:t>
      </w:r>
    </w:p>
    <w:p w:rsidR="00CA667C" w:rsidRPr="009F6102" w:rsidRDefault="00CA667C" w:rsidP="009A0C0C">
      <w:pPr>
        <w:pStyle w:val="af0"/>
        <w:numPr>
          <w:ilvl w:val="0"/>
          <w:numId w:val="5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</w:pPr>
      <w:r w:rsidRPr="009F6102">
        <w:t xml:space="preserve">Целостность данных при авариях и сбоях   обеспечивается сотрудниками Заказчика, выполняющим роль системного администратора </w:t>
      </w:r>
      <w:r>
        <w:rPr>
          <w:rFonts w:eastAsia="Arial"/>
        </w:rPr>
        <w:t>Системы</w:t>
      </w:r>
      <w:r w:rsidRPr="009F6102">
        <w:rPr>
          <w:rFonts w:eastAsia="Arial"/>
        </w:rPr>
        <w:t xml:space="preserve"> </w:t>
      </w:r>
      <w:r w:rsidRPr="009F6102">
        <w:t xml:space="preserve">путём резервного копированием СУБД, ОС и </w:t>
      </w:r>
      <w:r>
        <w:rPr>
          <w:rFonts w:eastAsia="Arial"/>
        </w:rPr>
        <w:t>Системы</w:t>
      </w:r>
      <w:r w:rsidRPr="009F6102">
        <w:rPr>
          <w:rFonts w:eastAsia="Arial"/>
        </w:rPr>
        <w:t xml:space="preserve"> </w:t>
      </w:r>
      <w:r w:rsidRPr="009F6102">
        <w:t>с последующим восстановлением информации из резервных копий.</w:t>
      </w:r>
    </w:p>
    <w:p w:rsidR="00CA667C" w:rsidRPr="009F6102" w:rsidRDefault="00CA667C" w:rsidP="009A0C0C">
      <w:pPr>
        <w:pStyle w:val="af0"/>
        <w:numPr>
          <w:ilvl w:val="0"/>
          <w:numId w:val="5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</w:pPr>
      <w:r w:rsidRPr="009F6102">
        <w:t xml:space="preserve">Штатными средствами СУБД осуществляется аудит попыток подключения к базам </w:t>
      </w:r>
      <w:r>
        <w:rPr>
          <w:rFonts w:eastAsia="Arial"/>
        </w:rPr>
        <w:t>Системы</w:t>
      </w:r>
      <w:r w:rsidRPr="009F6102">
        <w:t>.</w:t>
      </w:r>
    </w:p>
    <w:p w:rsidR="00CA667C" w:rsidRPr="009F6102" w:rsidRDefault="00CA667C" w:rsidP="009A0C0C">
      <w:pPr>
        <w:pStyle w:val="af0"/>
        <w:numPr>
          <w:ilvl w:val="0"/>
          <w:numId w:val="5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before="60" w:after="60" w:line="264" w:lineRule="auto"/>
      </w:pPr>
      <w:r w:rsidRPr="009F6102">
        <w:t xml:space="preserve">Фиксируются все попытки входа в Систему. Информация сохраняется в базе данных. </w:t>
      </w:r>
    </w:p>
    <w:p w:rsidR="00CA667C" w:rsidRPr="00CA667C" w:rsidRDefault="00CA667C" w:rsidP="00C6750E">
      <w:pPr>
        <w:pStyle w:val="40"/>
        <w:numPr>
          <w:ilvl w:val="0"/>
          <w:numId w:val="20"/>
        </w:numPr>
        <w:spacing w:before="0" w:after="0"/>
        <w:rPr>
          <w:b/>
        </w:rPr>
      </w:pPr>
      <w:bookmarkStart w:id="140" w:name="_Toc521603434"/>
      <w:r w:rsidRPr="00CA667C">
        <w:rPr>
          <w:rFonts w:eastAsia="Arial"/>
          <w:b/>
        </w:rPr>
        <w:t>Обеспечение</w:t>
      </w:r>
      <w:r w:rsidRPr="009F6102">
        <w:t xml:space="preserve"> </w:t>
      </w:r>
      <w:r w:rsidRPr="00CA667C">
        <w:rPr>
          <w:b/>
        </w:rPr>
        <w:t>целостности программной среды</w:t>
      </w:r>
      <w:bookmarkEnd w:id="140"/>
    </w:p>
    <w:p w:rsidR="00CA667C" w:rsidRPr="009F6102" w:rsidRDefault="00CA667C" w:rsidP="009A0C0C">
      <w:pPr>
        <w:pStyle w:val="af0"/>
        <w:numPr>
          <w:ilvl w:val="0"/>
          <w:numId w:val="5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</w:pPr>
      <w:r w:rsidRPr="009F6102">
        <w:t xml:space="preserve">Целостность программной среды Системы реализована путём разделения процессов разработки, тестирования и эксплуатации. Разделение реализовано за счёт создания для каждого процесса отдельной среды – экземпляра Системы (среда разработки, среда тестирования, продуктивная среда). </w:t>
      </w:r>
    </w:p>
    <w:p w:rsidR="00C324FD" w:rsidRPr="009F6102" w:rsidRDefault="00CA667C" w:rsidP="009A0C0C">
      <w:pPr>
        <w:pStyle w:val="af0"/>
        <w:numPr>
          <w:ilvl w:val="0"/>
          <w:numId w:val="5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9F6102">
        <w:t xml:space="preserve">Применение в продуктивной среде переносимых изменений должно осуществляться при помощи механизмов переноса программного кода и/или данных в следующем порядке: из среды разработки в среду тестирования, из среды тестирования в среду продуктивной эксплуатации.  </w:t>
      </w:r>
      <w:r>
        <w:t xml:space="preserve"> </w:t>
      </w:r>
      <w:r>
        <w:rPr>
          <w:lang w:bidi="ru-RU"/>
        </w:rPr>
        <w:t xml:space="preserve"> </w:t>
      </w:r>
      <w:r w:rsidR="00C324FD" w:rsidRPr="009F6102">
        <w:rPr>
          <w:rFonts w:cs="Times New Roman"/>
        </w:rPr>
        <w:t> </w:t>
      </w:r>
    </w:p>
    <w:p w:rsidR="00E36B32" w:rsidRPr="00AF1B7A" w:rsidRDefault="00E36B32" w:rsidP="00C6750E">
      <w:pPr>
        <w:pStyle w:val="40"/>
        <w:numPr>
          <w:ilvl w:val="0"/>
          <w:numId w:val="20"/>
        </w:numPr>
        <w:rPr>
          <w:b/>
        </w:rPr>
      </w:pPr>
      <w:r w:rsidRPr="00AF1B7A">
        <w:rPr>
          <w:b/>
        </w:rPr>
        <w:t>Требования к защите информации от вредоносного кода</w:t>
      </w:r>
    </w:p>
    <w:p w:rsidR="00E36B32" w:rsidRPr="00AF1B7A" w:rsidRDefault="00E36B32" w:rsidP="009A0C0C">
      <w:pPr>
        <w:pStyle w:val="-0"/>
        <w:numPr>
          <w:ilvl w:val="0"/>
          <w:numId w:val="56"/>
        </w:numPr>
        <w:rPr>
          <w:b/>
        </w:rPr>
      </w:pPr>
      <w:r w:rsidRPr="00AF1B7A">
        <w:t>Защита от вредоносного ПО должна обеспечиваться средствами корпоративного программного обеспечения, установленного на серверах Заказчика – места установки Системы.</w:t>
      </w:r>
    </w:p>
    <w:p w:rsidR="00E36B32" w:rsidRPr="00AF1B7A" w:rsidRDefault="00E36B32" w:rsidP="009A0C0C">
      <w:pPr>
        <w:pStyle w:val="-0"/>
        <w:numPr>
          <w:ilvl w:val="0"/>
          <w:numId w:val="56"/>
        </w:numPr>
      </w:pPr>
      <w:r w:rsidRPr="00AF1B7A">
        <w:t>Установка и обновление антивирусных средств на серверах – мест установки Системы – контролируется персоналом Заказчика, обслуживающими соответствующее серверное оборудование.</w:t>
      </w:r>
    </w:p>
    <w:p w:rsidR="00E36B32" w:rsidRPr="00AF1B7A" w:rsidRDefault="00E36B32" w:rsidP="00C6750E">
      <w:pPr>
        <w:pStyle w:val="40"/>
        <w:numPr>
          <w:ilvl w:val="0"/>
          <w:numId w:val="20"/>
        </w:numPr>
        <w:rPr>
          <w:b/>
        </w:rPr>
      </w:pPr>
      <w:r w:rsidRPr="00AF1B7A">
        <w:rPr>
          <w:b/>
        </w:rPr>
        <w:t>Защита автоматизированной системы при удалённых подключениях</w:t>
      </w:r>
    </w:p>
    <w:p w:rsidR="00E36B32" w:rsidRPr="00AF1B7A" w:rsidRDefault="00E36B32" w:rsidP="009A0C0C">
      <w:pPr>
        <w:pStyle w:val="afe"/>
        <w:numPr>
          <w:ilvl w:val="0"/>
          <w:numId w:val="57"/>
        </w:numPr>
      </w:pPr>
      <w:r w:rsidRPr="00AF1B7A">
        <w:t>Должна быть обеспечена возможность удалённого подключения к системе подрядных организаций, мобильных пользователей, филиалов и отдельных работников Заказчика с соответствующими правами доступа.</w:t>
      </w:r>
    </w:p>
    <w:p w:rsidR="00E36B32" w:rsidRPr="00AF1B7A" w:rsidRDefault="00E36B32" w:rsidP="009A0C0C">
      <w:pPr>
        <w:pStyle w:val="afe"/>
        <w:numPr>
          <w:ilvl w:val="0"/>
          <w:numId w:val="57"/>
        </w:numPr>
      </w:pPr>
      <w:r w:rsidRPr="00AF1B7A">
        <w:t xml:space="preserve">Работы по защите информации в </w:t>
      </w:r>
      <w:r w:rsidR="00174AF6">
        <w:t>Системе</w:t>
      </w:r>
      <w:r w:rsidRPr="00AF1B7A">
        <w:t>, соответствующей классу защищенности выполняет Заказчик.</w:t>
      </w:r>
    </w:p>
    <w:p w:rsidR="00E36B32" w:rsidRPr="00AF1B7A" w:rsidRDefault="00E36B32" w:rsidP="009A0C0C">
      <w:pPr>
        <w:pStyle w:val="afe"/>
        <w:numPr>
          <w:ilvl w:val="0"/>
          <w:numId w:val="57"/>
        </w:numPr>
      </w:pPr>
      <w:r w:rsidRPr="00AF1B7A">
        <w:t>Работы по определению класса защищенности автоматизированной системы с учетом требований Приказа ФСТЭК от 14.03.2014 г. № 31 «Об утверждении требований к обеспечению защиты информации в автоматизированных системах управления производственными и технологическими процессами на критически важных объектах, потенциально опасных объектах, а также объектах, представляющих повышенную опасность для жизни и здоровья людей и для окружающей природной среды» выполняет Заказчик.</w:t>
      </w:r>
    </w:p>
    <w:p w:rsidR="00E36B32" w:rsidRDefault="00E36B32" w:rsidP="009A0C0C">
      <w:pPr>
        <w:pStyle w:val="afe"/>
        <w:numPr>
          <w:ilvl w:val="0"/>
          <w:numId w:val="57"/>
        </w:numPr>
      </w:pPr>
      <w:r w:rsidRPr="00AF1B7A">
        <w:t>Исполнитель предлагает общую структурную схему, топологию сети для обесп</w:t>
      </w:r>
      <w:r>
        <w:t>ечения защиты информации (см.</w:t>
      </w:r>
      <w:r w:rsidRPr="00AF1B7A">
        <w:t xml:space="preserve"> </w:t>
      </w:r>
      <w:r w:rsidR="008F3727">
        <w:t>рис. 3</w:t>
      </w:r>
      <w:r w:rsidRPr="00AF1B7A">
        <w:t xml:space="preserve">). </w:t>
      </w:r>
    </w:p>
    <w:p w:rsidR="00E36B32" w:rsidRPr="00AF1B7A" w:rsidRDefault="00E36B32" w:rsidP="00C6750E">
      <w:pPr>
        <w:pStyle w:val="40"/>
        <w:numPr>
          <w:ilvl w:val="0"/>
          <w:numId w:val="20"/>
        </w:numPr>
        <w:rPr>
          <w:b/>
        </w:rPr>
      </w:pPr>
      <w:r w:rsidRPr="00AF1B7A">
        <w:rPr>
          <w:b/>
        </w:rPr>
        <w:t>Требования</w:t>
      </w:r>
      <w:r w:rsidRPr="00AF1B7A">
        <w:t xml:space="preserve"> </w:t>
      </w:r>
      <w:r w:rsidRPr="00AF1B7A">
        <w:rPr>
          <w:b/>
        </w:rPr>
        <w:t>информационной безопасности, предъявляемые к мобильным устройствам</w:t>
      </w:r>
    </w:p>
    <w:p w:rsidR="00CF2EF5" w:rsidRPr="00AF1B7A" w:rsidRDefault="00CF2EF5" w:rsidP="009A0C0C">
      <w:pPr>
        <w:pStyle w:val="-0"/>
        <w:numPr>
          <w:ilvl w:val="0"/>
          <w:numId w:val="58"/>
        </w:numPr>
      </w:pPr>
      <w:r w:rsidRPr="00AF1B7A">
        <w:t>Предполагаемых к использованию портативные мобильные устройства (планшеты) являются собственностью ООО заказчика выдаются только для выполнения служебных обязанностей и закрепляются за конкретными сотрудниками под роспись.</w:t>
      </w:r>
    </w:p>
    <w:p w:rsidR="00E36B32" w:rsidRPr="00AF1B7A" w:rsidRDefault="00E36B32" w:rsidP="009A0C0C">
      <w:pPr>
        <w:pStyle w:val="-0"/>
        <w:numPr>
          <w:ilvl w:val="0"/>
          <w:numId w:val="58"/>
        </w:numPr>
      </w:pPr>
      <w:r w:rsidRPr="00AF1B7A">
        <w:t xml:space="preserve">Запрет удаленного администрирования </w:t>
      </w:r>
      <w:r w:rsidR="00A90A93" w:rsidRPr="00AF1B7A">
        <w:t>Систем</w:t>
      </w:r>
      <w:r w:rsidR="00A90A93">
        <w:t>ы</w:t>
      </w:r>
      <w:r w:rsidRPr="00AF1B7A">
        <w:t xml:space="preserve"> с использованием мобильных устройств</w:t>
      </w:r>
    </w:p>
    <w:p w:rsidR="00E36B32" w:rsidRPr="00AF1B7A" w:rsidRDefault="00E36B32" w:rsidP="009A0C0C">
      <w:pPr>
        <w:pStyle w:val="-0"/>
        <w:numPr>
          <w:ilvl w:val="0"/>
          <w:numId w:val="58"/>
        </w:numPr>
      </w:pPr>
      <w:r w:rsidRPr="00AF1B7A">
        <w:t xml:space="preserve">Доступ мобильных устройств к информационным ресурсам </w:t>
      </w:r>
      <w:r w:rsidR="00A90A93" w:rsidRPr="00AF1B7A">
        <w:t>Систем</w:t>
      </w:r>
      <w:r w:rsidR="00A90A93">
        <w:t>ы</w:t>
      </w:r>
      <w:r w:rsidR="00A90A93" w:rsidRPr="00AF1B7A">
        <w:t xml:space="preserve"> </w:t>
      </w:r>
      <w:r w:rsidRPr="00AF1B7A">
        <w:t>разрешено только с использованием защищенных сетевых протоколов с применением средств межсетевого экранирования и системы обнаружения и предотвращения вторжений (IDS, IPS).</w:t>
      </w:r>
    </w:p>
    <w:p w:rsidR="00E36B32" w:rsidRPr="00AF1B7A" w:rsidRDefault="00E36B32" w:rsidP="009A0C0C">
      <w:pPr>
        <w:pStyle w:val="-0"/>
        <w:numPr>
          <w:ilvl w:val="0"/>
          <w:numId w:val="58"/>
        </w:numPr>
      </w:pPr>
      <w:r w:rsidRPr="00AF1B7A">
        <w:t xml:space="preserve">Работы по организации и обеспечению безопасного доступа мобильных устройств к сети заказчика осуществляется </w:t>
      </w:r>
      <w:r w:rsidR="00CF2EF5">
        <w:t>З</w:t>
      </w:r>
      <w:r w:rsidRPr="00AF1B7A">
        <w:t>аказчиком, а именно:</w:t>
      </w:r>
    </w:p>
    <w:p w:rsidR="00E36B32" w:rsidRPr="005B0551" w:rsidRDefault="00E36B32" w:rsidP="00C6750E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5B0551">
        <w:rPr>
          <w:rFonts w:cs="Times New Roman"/>
          <w:sz w:val="24"/>
          <w:szCs w:val="24"/>
        </w:rPr>
        <w:t>централизованное управление доступом пользователей к приложениям планшетов,</w:t>
      </w:r>
    </w:p>
    <w:p w:rsidR="00E36B32" w:rsidRPr="005B0551" w:rsidRDefault="00E36B32" w:rsidP="00C6750E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5B0551">
        <w:rPr>
          <w:rFonts w:cs="Times New Roman"/>
          <w:sz w:val="24"/>
          <w:szCs w:val="24"/>
        </w:rPr>
        <w:t xml:space="preserve">запрет доступа из мобильных устройств к ресурсам сети Интернет, </w:t>
      </w:r>
    </w:p>
    <w:p w:rsidR="00E36B32" w:rsidRPr="005B0551" w:rsidRDefault="00E36B32" w:rsidP="00C6750E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5B0551">
        <w:rPr>
          <w:rFonts w:cs="Times New Roman"/>
          <w:sz w:val="24"/>
          <w:szCs w:val="24"/>
        </w:rPr>
        <w:t>управление учетными записями мобильных пользователей,</w:t>
      </w:r>
    </w:p>
    <w:p w:rsidR="00E36B32" w:rsidRPr="005B0551" w:rsidRDefault="00E36B32" w:rsidP="00C6750E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5B0551">
        <w:rPr>
          <w:rFonts w:cs="Times New Roman"/>
          <w:sz w:val="24"/>
          <w:szCs w:val="24"/>
        </w:rPr>
        <w:t xml:space="preserve"> установка средств защиты информации на мобильные устройства,</w:t>
      </w:r>
    </w:p>
    <w:p w:rsidR="00E36B32" w:rsidRPr="005B0551" w:rsidRDefault="00E36B32" w:rsidP="00C6750E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5B0551">
        <w:rPr>
          <w:rFonts w:cs="Times New Roman"/>
          <w:sz w:val="24"/>
          <w:szCs w:val="24"/>
        </w:rPr>
        <w:t>обеспечение аудита безопасности,</w:t>
      </w:r>
    </w:p>
    <w:p w:rsidR="00E36B32" w:rsidRPr="005B0551" w:rsidRDefault="00E36B32" w:rsidP="00C6750E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5B0551">
        <w:rPr>
          <w:rFonts w:cs="Times New Roman"/>
          <w:sz w:val="24"/>
          <w:szCs w:val="24"/>
        </w:rPr>
        <w:t xml:space="preserve">деактивация нетребуемых для работы каналов передачи данных, </w:t>
      </w:r>
    </w:p>
    <w:p w:rsidR="00E36B32" w:rsidRPr="005B0551" w:rsidRDefault="00E36B32" w:rsidP="00C6750E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5B0551">
        <w:rPr>
          <w:rFonts w:cs="Times New Roman"/>
          <w:sz w:val="24"/>
          <w:szCs w:val="24"/>
        </w:rPr>
        <w:t xml:space="preserve">контроль и управление подключением внешних носителей информации, </w:t>
      </w:r>
    </w:p>
    <w:p w:rsidR="00E36B32" w:rsidRPr="00AF1B7A" w:rsidRDefault="00E36B32" w:rsidP="00C6750E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5B0551">
        <w:rPr>
          <w:rFonts w:cs="Times New Roman"/>
          <w:sz w:val="24"/>
          <w:szCs w:val="24"/>
        </w:rPr>
        <w:t>управление парольной политикой</w:t>
      </w:r>
      <w:r w:rsidRPr="00AF1B7A">
        <w:rPr>
          <w:rFonts w:cs="Times New Roman"/>
          <w:sz w:val="24"/>
          <w:szCs w:val="24"/>
        </w:rPr>
        <w:t>,</w:t>
      </w:r>
    </w:p>
    <w:p w:rsidR="00E36B32" w:rsidRPr="00C31B84" w:rsidRDefault="00E36B32" w:rsidP="00C6750E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color w:val="000000"/>
          <w:sz w:val="22"/>
          <w:szCs w:val="22"/>
        </w:rPr>
      </w:pPr>
      <w:r w:rsidRPr="00AF1B7A">
        <w:rPr>
          <w:rFonts w:cs="Times New Roman"/>
          <w:sz w:val="24"/>
          <w:szCs w:val="24"/>
        </w:rPr>
        <w:t xml:space="preserve">сценарии использования мобильного устройства предполагают полное отсутствие данных и приложений на устройстве не связанных с непосредственным предназначением устройства как веб-клиента </w:t>
      </w:r>
      <w:r w:rsidR="00A90A93" w:rsidRPr="00A90A93">
        <w:rPr>
          <w:sz w:val="24"/>
          <w:szCs w:val="24"/>
        </w:rPr>
        <w:t>Системы</w:t>
      </w:r>
      <w:r w:rsidRPr="00AF1B7A">
        <w:rPr>
          <w:rFonts w:cs="Times New Roman"/>
          <w:sz w:val="24"/>
          <w:szCs w:val="24"/>
        </w:rPr>
        <w:t>.</w:t>
      </w:r>
    </w:p>
    <w:p w:rsidR="004175E9" w:rsidRPr="00E15F9B" w:rsidRDefault="004175E9" w:rsidP="00DB1F52">
      <w:pPr>
        <w:pStyle w:val="30"/>
        <w:numPr>
          <w:ilvl w:val="2"/>
          <w:numId w:val="1"/>
        </w:numPr>
        <w:rPr>
          <w:color w:val="000000"/>
          <w:sz w:val="22"/>
          <w:szCs w:val="22"/>
        </w:rPr>
      </w:pPr>
      <w:bookmarkStart w:id="141" w:name="_Toc110283313"/>
      <w:bookmarkStart w:id="142" w:name="_Toc110283474"/>
      <w:r>
        <w:rPr>
          <w:color w:val="000000"/>
          <w:sz w:val="22"/>
          <w:szCs w:val="22"/>
        </w:rPr>
        <w:t>Т</w:t>
      </w:r>
      <w:r w:rsidRPr="00E15F9B">
        <w:rPr>
          <w:color w:val="000000"/>
          <w:sz w:val="22"/>
          <w:szCs w:val="22"/>
        </w:rPr>
        <w:t>ребования по сохранности информации при авариях</w:t>
      </w:r>
      <w:bookmarkEnd w:id="141"/>
      <w:bookmarkEnd w:id="142"/>
      <w:r w:rsidRPr="00E15F9B">
        <w:rPr>
          <w:color w:val="000000"/>
          <w:sz w:val="22"/>
          <w:szCs w:val="22"/>
        </w:rPr>
        <w:t xml:space="preserve"> </w:t>
      </w:r>
    </w:p>
    <w:p w:rsidR="00783691" w:rsidRPr="00AF1B7A" w:rsidRDefault="00783691" w:rsidP="00C6750E">
      <w:pPr>
        <w:pStyle w:val="40"/>
        <w:numPr>
          <w:ilvl w:val="0"/>
          <w:numId w:val="21"/>
        </w:numPr>
      </w:pPr>
      <w:r w:rsidRPr="00AF1B7A">
        <w:t>Аппаратные и системные платформы, на которых эксплуатируется Система, должны обеспечивать сохранность и целостность информации при восстановлении данных после аварийных ситуаций, перечисле</w:t>
      </w:r>
      <w:r>
        <w:t xml:space="preserve">нных в п. </w:t>
      </w:r>
      <w:r w:rsidR="00CA667C">
        <w:t>4 раздела 4.1.</w:t>
      </w:r>
      <w:r w:rsidRPr="00AF1B7A">
        <w:t>4.</w:t>
      </w:r>
    </w:p>
    <w:p w:rsidR="00783691" w:rsidRPr="00AF1B7A" w:rsidRDefault="00783691" w:rsidP="00C6750E">
      <w:pPr>
        <w:pStyle w:val="40"/>
        <w:numPr>
          <w:ilvl w:val="0"/>
          <w:numId w:val="21"/>
        </w:numPr>
      </w:pPr>
      <w:r w:rsidRPr="00AF1B7A">
        <w:t>После аварийных ситуаций, приведших к потери данных, работоспособность Системы должна быть полностью восстановлена из резервных копий Системы и баз данных. Допускается потеря данных на интервал, определяемый периодичностью резервного копирования.</w:t>
      </w:r>
    </w:p>
    <w:p w:rsidR="00783691" w:rsidRPr="00AF1B7A" w:rsidRDefault="00783691" w:rsidP="00C6750E">
      <w:pPr>
        <w:pStyle w:val="40"/>
        <w:numPr>
          <w:ilvl w:val="0"/>
          <w:numId w:val="21"/>
        </w:numPr>
      </w:pPr>
      <w:r w:rsidRPr="00AF1B7A">
        <w:t>Программное обеспечение Системы должно автоматически восстанавливать свое функционирование при корректном перезапуске аппаратных средств и системного программного обеспечения.</w:t>
      </w:r>
    </w:p>
    <w:p w:rsidR="00783691" w:rsidRPr="00AF1B7A" w:rsidRDefault="00783691" w:rsidP="00C6750E">
      <w:pPr>
        <w:pStyle w:val="40"/>
        <w:numPr>
          <w:ilvl w:val="0"/>
          <w:numId w:val="21"/>
        </w:numPr>
      </w:pPr>
      <w:r w:rsidRPr="00AF1B7A">
        <w:t xml:space="preserve">После восстановления функциональности Системы, </w:t>
      </w:r>
      <w:r w:rsidR="0009508A">
        <w:t xml:space="preserve">системный администратор </w:t>
      </w:r>
      <w:r w:rsidRPr="00AF1B7A">
        <w:t>должен выполн</w:t>
      </w:r>
      <w:r w:rsidR="0009508A">
        <w:t>ить</w:t>
      </w:r>
      <w:r w:rsidRPr="00AF1B7A">
        <w:t xml:space="preserve"> </w:t>
      </w:r>
      <w:r w:rsidR="0009508A">
        <w:t>мероприятия</w:t>
      </w:r>
      <w:r w:rsidRPr="00AF1B7A">
        <w:t xml:space="preserve"> по </w:t>
      </w:r>
      <w:r w:rsidR="0009508A">
        <w:t xml:space="preserve">выявлению и </w:t>
      </w:r>
      <w:r w:rsidRPr="00AF1B7A">
        <w:t>устранению причины перехода Системы в аварийный режим.</w:t>
      </w:r>
    </w:p>
    <w:p w:rsidR="004175E9" w:rsidRPr="00E15F9B" w:rsidRDefault="004175E9" w:rsidP="00DB1F52">
      <w:pPr>
        <w:pStyle w:val="30"/>
        <w:numPr>
          <w:ilvl w:val="2"/>
          <w:numId w:val="1"/>
        </w:numPr>
        <w:rPr>
          <w:color w:val="000000"/>
          <w:sz w:val="22"/>
          <w:szCs w:val="22"/>
        </w:rPr>
      </w:pPr>
      <w:bookmarkStart w:id="143" w:name="_Toc110283314"/>
      <w:bookmarkStart w:id="144" w:name="_Toc110283475"/>
      <w:r>
        <w:rPr>
          <w:color w:val="000000"/>
          <w:sz w:val="22"/>
          <w:szCs w:val="22"/>
        </w:rPr>
        <w:t>Т</w:t>
      </w:r>
      <w:r w:rsidRPr="00E15F9B">
        <w:rPr>
          <w:color w:val="000000"/>
          <w:sz w:val="22"/>
          <w:szCs w:val="22"/>
        </w:rPr>
        <w:t>ребования к защите</w:t>
      </w:r>
      <w:r w:rsidR="00715AB6">
        <w:rPr>
          <w:color w:val="000000"/>
          <w:sz w:val="22"/>
          <w:szCs w:val="22"/>
        </w:rPr>
        <w:t xml:space="preserve"> от влияния внешних воздействий</w:t>
      </w:r>
      <w:bookmarkEnd w:id="143"/>
      <w:bookmarkEnd w:id="144"/>
      <w:r w:rsidRPr="00E15F9B">
        <w:rPr>
          <w:color w:val="000000"/>
          <w:sz w:val="22"/>
          <w:szCs w:val="22"/>
        </w:rPr>
        <w:t xml:space="preserve"> </w:t>
      </w:r>
    </w:p>
    <w:p w:rsidR="00966C4E" w:rsidRPr="00AF1B7A" w:rsidRDefault="00966C4E" w:rsidP="005F18E5">
      <w:r w:rsidRPr="00AF1B7A">
        <w:t>Техническая и физическая защита аппаратных компонентов Системы, носителей данных, бесперебойное энергоснабжение, резервирование ресурсов, текущее обслуживание реализуется техническими и организационными средствами, предусмотренными Заказчиком.</w:t>
      </w:r>
    </w:p>
    <w:p w:rsidR="00966C4E" w:rsidRPr="00AF1B7A" w:rsidRDefault="00966C4E" w:rsidP="005F18E5">
      <w:r w:rsidRPr="00AF1B7A">
        <w:t>Защита от влияния внешних воздействий должна обеспечиваться средствами программно-технического комплекса Заказчика.</w:t>
      </w:r>
    </w:p>
    <w:p w:rsidR="004175E9" w:rsidRPr="00E15F9B" w:rsidRDefault="004175E9" w:rsidP="00DB1F52">
      <w:pPr>
        <w:pStyle w:val="30"/>
        <w:numPr>
          <w:ilvl w:val="2"/>
          <w:numId w:val="1"/>
        </w:numPr>
        <w:rPr>
          <w:color w:val="000000"/>
          <w:sz w:val="22"/>
          <w:szCs w:val="22"/>
        </w:rPr>
      </w:pPr>
      <w:bookmarkStart w:id="145" w:name="_Toc110283315"/>
      <w:bookmarkStart w:id="146" w:name="_Toc110283476"/>
      <w:r>
        <w:rPr>
          <w:color w:val="000000"/>
          <w:sz w:val="22"/>
          <w:szCs w:val="22"/>
        </w:rPr>
        <w:t>Т</w:t>
      </w:r>
      <w:r w:rsidRPr="00E15F9B">
        <w:rPr>
          <w:color w:val="000000"/>
          <w:sz w:val="22"/>
          <w:szCs w:val="22"/>
        </w:rPr>
        <w:t xml:space="preserve">ребования к патентной чистоте </w:t>
      </w:r>
      <w:r w:rsidR="00715AB6">
        <w:rPr>
          <w:sz w:val="23"/>
          <w:szCs w:val="23"/>
        </w:rPr>
        <w:t>и патентоспособности</w:t>
      </w:r>
      <w:bookmarkEnd w:id="145"/>
      <w:bookmarkEnd w:id="146"/>
    </w:p>
    <w:p w:rsidR="000508E8" w:rsidRDefault="000508E8" w:rsidP="009A0C0C">
      <w:pPr>
        <w:pStyle w:val="40"/>
        <w:numPr>
          <w:ilvl w:val="0"/>
          <w:numId w:val="69"/>
        </w:numPr>
      </w:pPr>
      <w:r>
        <w:t>Система должна быть разработана на основании открытого программного обеспечения, не требующего лицензий:</w:t>
      </w:r>
    </w:p>
    <w:p w:rsidR="000508E8" w:rsidRPr="00A54336" w:rsidRDefault="000508E8" w:rsidP="009A0C0C">
      <w:pPr>
        <w:pStyle w:val="a0"/>
        <w:numPr>
          <w:ilvl w:val="1"/>
          <w:numId w:val="73"/>
        </w:numPr>
        <w:spacing w:before="100" w:beforeAutospacing="1" w:after="100" w:afterAutospacing="1"/>
        <w:rPr>
          <w:sz w:val="24"/>
          <w:szCs w:val="24"/>
          <w:lang w:eastAsia="en-US"/>
        </w:rPr>
      </w:pPr>
      <w:r w:rsidRPr="00A54336">
        <w:rPr>
          <w:sz w:val="24"/>
          <w:szCs w:val="24"/>
          <w:lang w:eastAsia="en-US"/>
        </w:rPr>
        <w:t>О</w:t>
      </w:r>
      <w:r>
        <w:rPr>
          <w:sz w:val="24"/>
          <w:szCs w:val="24"/>
          <w:lang w:eastAsia="en-US"/>
        </w:rPr>
        <w:t xml:space="preserve">С </w:t>
      </w:r>
      <w:r w:rsidRPr="00A54336">
        <w:rPr>
          <w:sz w:val="24"/>
          <w:szCs w:val="24"/>
          <w:lang w:val="en-US"/>
        </w:rPr>
        <w:t>Ubuntu</w:t>
      </w:r>
      <w:r w:rsidRPr="00A54336">
        <w:rPr>
          <w:sz w:val="24"/>
          <w:szCs w:val="24"/>
        </w:rPr>
        <w:t xml:space="preserve"> </w:t>
      </w:r>
      <w:r w:rsidRPr="00A54336">
        <w:rPr>
          <w:sz w:val="24"/>
          <w:szCs w:val="24"/>
          <w:lang w:val="en-US"/>
        </w:rPr>
        <w:t>Linux</w:t>
      </w:r>
      <w:r w:rsidRPr="00A54336">
        <w:rPr>
          <w:sz w:val="24"/>
          <w:szCs w:val="24"/>
        </w:rPr>
        <w:t>;</w:t>
      </w:r>
      <w:r w:rsidRPr="000508E8">
        <w:rPr>
          <w:lang w:eastAsia="en-US"/>
        </w:rPr>
        <w:t xml:space="preserve"> </w:t>
      </w:r>
    </w:p>
    <w:p w:rsidR="000508E8" w:rsidRPr="00A54336" w:rsidRDefault="000508E8" w:rsidP="009A0C0C">
      <w:pPr>
        <w:pStyle w:val="a0"/>
        <w:numPr>
          <w:ilvl w:val="1"/>
          <w:numId w:val="73"/>
        </w:numPr>
        <w:spacing w:before="100" w:beforeAutospacing="1" w:after="100" w:afterAutospacing="1"/>
        <w:rPr>
          <w:sz w:val="24"/>
          <w:szCs w:val="24"/>
        </w:rPr>
      </w:pPr>
      <w:r w:rsidRPr="00A54336">
        <w:rPr>
          <w:sz w:val="24"/>
          <w:szCs w:val="24"/>
        </w:rPr>
        <w:t xml:space="preserve">СУБД </w:t>
      </w:r>
      <w:r w:rsidRPr="00A54336">
        <w:rPr>
          <w:sz w:val="24"/>
          <w:szCs w:val="24"/>
          <w:lang w:val="en-US"/>
        </w:rPr>
        <w:t>PostgreSQL</w:t>
      </w:r>
      <w:r>
        <w:rPr>
          <w:sz w:val="24"/>
          <w:szCs w:val="24"/>
          <w:lang w:val="en-US"/>
        </w:rPr>
        <w:t>;</w:t>
      </w:r>
    </w:p>
    <w:p w:rsidR="000508E8" w:rsidRPr="000508E8" w:rsidRDefault="00CB5776" w:rsidP="009A0C0C">
      <w:pPr>
        <w:pStyle w:val="a0"/>
        <w:numPr>
          <w:ilvl w:val="1"/>
          <w:numId w:val="73"/>
        </w:numPr>
        <w:spacing w:before="100" w:beforeAutospacing="1" w:after="100" w:afterAutospacing="1"/>
        <w:rPr>
          <w:sz w:val="24"/>
          <w:szCs w:val="24"/>
        </w:rPr>
      </w:pPr>
      <w:r>
        <w:rPr>
          <w:sz w:val="24"/>
          <w:szCs w:val="24"/>
          <w:lang w:eastAsia="en-US"/>
        </w:rPr>
        <w:t>с</w:t>
      </w:r>
      <w:r w:rsidR="000508E8">
        <w:rPr>
          <w:sz w:val="24"/>
          <w:szCs w:val="24"/>
          <w:lang w:eastAsia="en-US"/>
        </w:rPr>
        <w:t xml:space="preserve">истема контейнеризации </w:t>
      </w:r>
      <w:r w:rsidR="000508E8">
        <w:rPr>
          <w:sz w:val="24"/>
          <w:szCs w:val="24"/>
          <w:lang w:val="en-US" w:eastAsia="en-US"/>
        </w:rPr>
        <w:t>docker</w:t>
      </w:r>
      <w:r w:rsidR="000508E8" w:rsidRPr="00A54336">
        <w:rPr>
          <w:sz w:val="24"/>
          <w:szCs w:val="24"/>
        </w:rPr>
        <w:t>;</w:t>
      </w:r>
      <w:r w:rsidR="000508E8" w:rsidRPr="000508E8">
        <w:t xml:space="preserve"> </w:t>
      </w:r>
    </w:p>
    <w:p w:rsidR="000508E8" w:rsidRPr="00A54336" w:rsidRDefault="000508E8" w:rsidP="009A0C0C">
      <w:pPr>
        <w:pStyle w:val="a0"/>
        <w:numPr>
          <w:ilvl w:val="1"/>
          <w:numId w:val="73"/>
        </w:numPr>
        <w:spacing w:before="100" w:beforeAutospacing="1" w:after="100" w:afterAutospacing="1"/>
        <w:rPr>
          <w:sz w:val="24"/>
          <w:szCs w:val="24"/>
        </w:rPr>
      </w:pPr>
      <w:r w:rsidRPr="00A54336">
        <w:rPr>
          <w:sz w:val="24"/>
          <w:szCs w:val="24"/>
          <w:lang w:val="en-US"/>
        </w:rPr>
        <w:t>HTTP</w:t>
      </w:r>
      <w:r w:rsidRPr="00A54336">
        <w:rPr>
          <w:sz w:val="24"/>
          <w:szCs w:val="24"/>
        </w:rPr>
        <w:t xml:space="preserve">-сервер </w:t>
      </w:r>
      <w:r w:rsidRPr="00A54336">
        <w:rPr>
          <w:sz w:val="24"/>
          <w:szCs w:val="24"/>
          <w:lang w:val="en-US"/>
        </w:rPr>
        <w:t>Nginx</w:t>
      </w:r>
      <w:r>
        <w:rPr>
          <w:sz w:val="24"/>
          <w:szCs w:val="24"/>
        </w:rPr>
        <w:t xml:space="preserve"> версии</w:t>
      </w:r>
      <w:r w:rsidRPr="00A54336">
        <w:rPr>
          <w:sz w:val="24"/>
          <w:szCs w:val="24"/>
        </w:rPr>
        <w:t>;</w:t>
      </w:r>
    </w:p>
    <w:p w:rsidR="000508E8" w:rsidRPr="000508E8" w:rsidRDefault="00CB5776" w:rsidP="009A0C0C">
      <w:pPr>
        <w:pStyle w:val="a0"/>
        <w:numPr>
          <w:ilvl w:val="1"/>
          <w:numId w:val="73"/>
        </w:numPr>
        <w:spacing w:before="100" w:beforeAutospacing="1" w:after="100" w:afterAutospacing="1"/>
      </w:pPr>
      <w:r>
        <w:rPr>
          <w:sz w:val="24"/>
          <w:szCs w:val="24"/>
        </w:rPr>
        <w:t>п</w:t>
      </w:r>
      <w:r w:rsidR="000508E8" w:rsidRPr="00A54336">
        <w:rPr>
          <w:sz w:val="24"/>
          <w:szCs w:val="24"/>
        </w:rPr>
        <w:t>рограммная платформа</w:t>
      </w:r>
      <w:r w:rsidR="000508E8" w:rsidRPr="00A54336">
        <w:rPr>
          <w:sz w:val="24"/>
          <w:szCs w:val="24"/>
          <w:lang w:eastAsia="en-US"/>
        </w:rPr>
        <w:t xml:space="preserve"> .</w:t>
      </w:r>
      <w:r w:rsidR="000508E8" w:rsidRPr="00A54336">
        <w:rPr>
          <w:sz w:val="24"/>
          <w:szCs w:val="24"/>
          <w:lang w:val="en-US" w:eastAsia="en-US"/>
        </w:rPr>
        <w:t>NET</w:t>
      </w:r>
      <w:r w:rsidR="000508E8">
        <w:rPr>
          <w:sz w:val="24"/>
          <w:szCs w:val="24"/>
          <w:lang w:eastAsia="en-US"/>
        </w:rPr>
        <w:t>;</w:t>
      </w:r>
      <w:r w:rsidR="000508E8" w:rsidRPr="000508E8">
        <w:t xml:space="preserve"> </w:t>
      </w:r>
    </w:p>
    <w:p w:rsidR="000508E8" w:rsidRDefault="00CB5776" w:rsidP="009A0C0C">
      <w:pPr>
        <w:pStyle w:val="a0"/>
        <w:numPr>
          <w:ilvl w:val="1"/>
          <w:numId w:val="73"/>
        </w:numPr>
        <w:spacing w:before="100" w:beforeAutospacing="1" w:after="100" w:afterAutospacing="1"/>
        <w:rPr>
          <w:sz w:val="24"/>
          <w:szCs w:val="24"/>
        </w:rPr>
      </w:pPr>
      <w:r>
        <w:rPr>
          <w:sz w:val="24"/>
          <w:szCs w:val="24"/>
        </w:rPr>
        <w:t>п</w:t>
      </w:r>
      <w:r w:rsidR="000508E8" w:rsidRPr="00A54336">
        <w:rPr>
          <w:sz w:val="24"/>
          <w:szCs w:val="24"/>
        </w:rPr>
        <w:t xml:space="preserve">рограммная платформа </w:t>
      </w:r>
      <w:r w:rsidR="000508E8" w:rsidRPr="00A54336">
        <w:rPr>
          <w:sz w:val="24"/>
          <w:szCs w:val="24"/>
          <w:lang w:val="en-US"/>
        </w:rPr>
        <w:t>Node</w:t>
      </w:r>
      <w:r w:rsidR="000508E8" w:rsidRPr="00A54336">
        <w:rPr>
          <w:sz w:val="24"/>
          <w:szCs w:val="24"/>
        </w:rPr>
        <w:t>.</w:t>
      </w:r>
      <w:r w:rsidR="000508E8" w:rsidRPr="00A54336">
        <w:rPr>
          <w:sz w:val="24"/>
          <w:szCs w:val="24"/>
          <w:lang w:val="en-US"/>
        </w:rPr>
        <w:t>js</w:t>
      </w:r>
      <w:r w:rsidR="000508E8" w:rsidRPr="00A54336">
        <w:rPr>
          <w:sz w:val="24"/>
          <w:szCs w:val="24"/>
        </w:rPr>
        <w:t>;</w:t>
      </w:r>
    </w:p>
    <w:p w:rsidR="000508E8" w:rsidRPr="00A54336" w:rsidRDefault="00CB5776" w:rsidP="009A0C0C">
      <w:pPr>
        <w:pStyle w:val="a0"/>
        <w:numPr>
          <w:ilvl w:val="1"/>
          <w:numId w:val="73"/>
        </w:numPr>
        <w:spacing w:before="100" w:beforeAutospacing="1" w:after="100" w:afterAutospacing="1"/>
        <w:rPr>
          <w:sz w:val="24"/>
          <w:szCs w:val="24"/>
          <w:lang w:eastAsia="en-US"/>
        </w:rPr>
      </w:pPr>
      <w:r>
        <w:rPr>
          <w:sz w:val="24"/>
          <w:szCs w:val="24"/>
        </w:rPr>
        <w:t>п</w:t>
      </w:r>
      <w:r w:rsidRPr="00A54336">
        <w:rPr>
          <w:sz w:val="24"/>
          <w:szCs w:val="24"/>
        </w:rPr>
        <w:t>рограммная платформа</w:t>
      </w:r>
      <w:r w:rsidR="000508E8" w:rsidRPr="00A54336">
        <w:rPr>
          <w:sz w:val="24"/>
          <w:szCs w:val="24"/>
          <w:lang w:eastAsia="en-US"/>
        </w:rPr>
        <w:t xml:space="preserve"> </w:t>
      </w:r>
      <w:r w:rsidR="000508E8" w:rsidRPr="00A54336">
        <w:rPr>
          <w:sz w:val="24"/>
          <w:szCs w:val="24"/>
          <w:lang w:val="en-US" w:eastAsia="en-US"/>
        </w:rPr>
        <w:t>Angular</w:t>
      </w:r>
      <w:r w:rsidR="000508E8">
        <w:rPr>
          <w:sz w:val="24"/>
          <w:szCs w:val="24"/>
          <w:lang w:eastAsia="en-US"/>
        </w:rPr>
        <w:t>.</w:t>
      </w:r>
    </w:p>
    <w:p w:rsidR="00575BA6" w:rsidRPr="00AF1B7A" w:rsidRDefault="000508E8" w:rsidP="009A0C0C">
      <w:pPr>
        <w:pStyle w:val="40"/>
        <w:numPr>
          <w:ilvl w:val="0"/>
          <w:numId w:val="69"/>
        </w:numPr>
      </w:pPr>
      <w:r>
        <w:t>Разработанное п</w:t>
      </w:r>
      <w:r w:rsidR="00575BA6" w:rsidRPr="00AF1B7A">
        <w:t>рограммное обеспечение должно иметь свидетельство о государственн</w:t>
      </w:r>
      <w:r>
        <w:t>ой регистрации</w:t>
      </w:r>
      <w:r w:rsidR="00575BA6" w:rsidRPr="00AF1B7A">
        <w:t>.</w:t>
      </w:r>
    </w:p>
    <w:p w:rsidR="004175E9" w:rsidRPr="00484AE1" w:rsidRDefault="004175E9" w:rsidP="00DB1F52">
      <w:pPr>
        <w:pStyle w:val="30"/>
        <w:numPr>
          <w:ilvl w:val="2"/>
          <w:numId w:val="1"/>
        </w:numPr>
        <w:rPr>
          <w:color w:val="000000"/>
          <w:szCs w:val="24"/>
        </w:rPr>
      </w:pPr>
      <w:bookmarkStart w:id="147" w:name="_Toc110283316"/>
      <w:bookmarkStart w:id="148" w:name="_Toc110283477"/>
      <w:r w:rsidRPr="00484AE1">
        <w:rPr>
          <w:color w:val="000000"/>
          <w:szCs w:val="24"/>
        </w:rPr>
        <w:t>Требования по стандартизации и унификации</w:t>
      </w:r>
      <w:bookmarkEnd w:id="147"/>
      <w:bookmarkEnd w:id="148"/>
    </w:p>
    <w:p w:rsidR="00B36D58" w:rsidRPr="00B36D58" w:rsidRDefault="00B36D58" w:rsidP="009A0C0C">
      <w:pPr>
        <w:pStyle w:val="40"/>
        <w:numPr>
          <w:ilvl w:val="0"/>
          <w:numId w:val="74"/>
        </w:numPr>
      </w:pPr>
      <w:r w:rsidRPr="00B36D58">
        <w:t xml:space="preserve">При выполнении различных функций </w:t>
      </w:r>
      <w:r w:rsidR="005F18E5">
        <w:t>необходимо</w:t>
      </w:r>
      <w:r w:rsidRPr="00B36D58">
        <w:t xml:space="preserve"> обеспечивать:</w:t>
      </w:r>
    </w:p>
    <w:p w:rsidR="00B36D58" w:rsidRPr="00B36D58" w:rsidRDefault="00B36D58" w:rsidP="009A0C0C">
      <w:pPr>
        <w:pStyle w:val="ItemizedList1"/>
        <w:numPr>
          <w:ilvl w:val="0"/>
          <w:numId w:val="59"/>
        </w:numPr>
        <w:spacing w:line="240" w:lineRule="auto"/>
        <w:rPr>
          <w:sz w:val="24"/>
          <w:szCs w:val="24"/>
        </w:rPr>
      </w:pPr>
      <w:r w:rsidRPr="00B36D58">
        <w:rPr>
          <w:sz w:val="24"/>
          <w:szCs w:val="24"/>
        </w:rPr>
        <w:t>соблюдение единых правил организации интерфейса с пользователем;</w:t>
      </w:r>
    </w:p>
    <w:p w:rsidR="00B36D58" w:rsidRPr="00B36D58" w:rsidRDefault="00B36D58" w:rsidP="009A0C0C">
      <w:pPr>
        <w:pStyle w:val="ItemizedList1"/>
        <w:numPr>
          <w:ilvl w:val="0"/>
          <w:numId w:val="59"/>
        </w:numPr>
        <w:spacing w:line="240" w:lineRule="auto"/>
        <w:rPr>
          <w:sz w:val="24"/>
          <w:szCs w:val="24"/>
        </w:rPr>
      </w:pPr>
      <w:r w:rsidRPr="00B36D58">
        <w:rPr>
          <w:sz w:val="24"/>
          <w:szCs w:val="24"/>
        </w:rPr>
        <w:t>единообразную реакцию на неверные действия пользователей;</w:t>
      </w:r>
    </w:p>
    <w:p w:rsidR="00B36D58" w:rsidRPr="00B36D58" w:rsidRDefault="00B36D58" w:rsidP="009A0C0C">
      <w:pPr>
        <w:pStyle w:val="ItemizedList1"/>
        <w:numPr>
          <w:ilvl w:val="0"/>
          <w:numId w:val="59"/>
        </w:numPr>
        <w:spacing w:line="240" w:lineRule="auto"/>
        <w:rPr>
          <w:sz w:val="24"/>
          <w:szCs w:val="24"/>
        </w:rPr>
      </w:pPr>
      <w:r w:rsidRPr="00B36D58">
        <w:rPr>
          <w:sz w:val="24"/>
          <w:szCs w:val="24"/>
        </w:rPr>
        <w:t xml:space="preserve">использование фиксированного перечня терминов и определений системы при организации диалога и формировании экранных форм; </w:t>
      </w:r>
    </w:p>
    <w:p w:rsidR="00B36D58" w:rsidRPr="00B36D58" w:rsidRDefault="00B36D58" w:rsidP="009A0C0C">
      <w:pPr>
        <w:pStyle w:val="ItemizedList1"/>
        <w:numPr>
          <w:ilvl w:val="0"/>
          <w:numId w:val="59"/>
        </w:numPr>
        <w:spacing w:line="240" w:lineRule="auto"/>
        <w:rPr>
          <w:sz w:val="24"/>
          <w:szCs w:val="24"/>
        </w:rPr>
      </w:pPr>
      <w:r w:rsidRPr="00B36D58">
        <w:rPr>
          <w:sz w:val="24"/>
          <w:szCs w:val="24"/>
        </w:rPr>
        <w:t>типовой подход к разграничению доступа пользователей к информации.</w:t>
      </w:r>
    </w:p>
    <w:p w:rsidR="00B36D58" w:rsidRPr="00B36D58" w:rsidRDefault="00B36D58" w:rsidP="009A0C0C">
      <w:pPr>
        <w:pStyle w:val="40"/>
        <w:numPr>
          <w:ilvl w:val="0"/>
          <w:numId w:val="74"/>
        </w:numPr>
      </w:pPr>
      <w:r w:rsidRPr="00B36D58">
        <w:t>Единообразный подход к решению однотипных задач должен достигаться:</w:t>
      </w:r>
    </w:p>
    <w:p w:rsidR="00B36D58" w:rsidRPr="00B36D58" w:rsidRDefault="00B36D58" w:rsidP="009A0C0C">
      <w:pPr>
        <w:pStyle w:val="ItemizedList1"/>
        <w:numPr>
          <w:ilvl w:val="0"/>
          <w:numId w:val="60"/>
        </w:numPr>
        <w:spacing w:line="240" w:lineRule="auto"/>
        <w:rPr>
          <w:sz w:val="24"/>
          <w:szCs w:val="24"/>
        </w:rPr>
      </w:pPr>
      <w:r w:rsidRPr="00B36D58">
        <w:rPr>
          <w:sz w:val="24"/>
          <w:szCs w:val="24"/>
        </w:rPr>
        <w:t>унификацией функциональной структуры в части информационных, вспомогательных функций и в части связи между ними;</w:t>
      </w:r>
    </w:p>
    <w:p w:rsidR="00B36D58" w:rsidRPr="00B36D58" w:rsidRDefault="00B36D58" w:rsidP="009A0C0C">
      <w:pPr>
        <w:pStyle w:val="ItemizedList1"/>
        <w:numPr>
          <w:ilvl w:val="0"/>
          <w:numId w:val="60"/>
        </w:numPr>
        <w:spacing w:line="240" w:lineRule="auto"/>
        <w:rPr>
          <w:sz w:val="24"/>
          <w:szCs w:val="24"/>
        </w:rPr>
      </w:pPr>
      <w:r w:rsidRPr="00B36D58">
        <w:rPr>
          <w:sz w:val="24"/>
          <w:szCs w:val="24"/>
        </w:rPr>
        <w:t>ориентацией на одинаковый программно-технический способ реализации одинаковых функций;</w:t>
      </w:r>
    </w:p>
    <w:p w:rsidR="00B36D58" w:rsidRPr="00B36D58" w:rsidRDefault="00B36D58" w:rsidP="009A0C0C">
      <w:pPr>
        <w:pStyle w:val="ItemizedList1"/>
        <w:numPr>
          <w:ilvl w:val="0"/>
          <w:numId w:val="60"/>
        </w:numPr>
        <w:spacing w:line="240" w:lineRule="auto"/>
        <w:rPr>
          <w:sz w:val="24"/>
          <w:szCs w:val="24"/>
        </w:rPr>
      </w:pPr>
      <w:r w:rsidRPr="00B36D58">
        <w:rPr>
          <w:sz w:val="24"/>
          <w:szCs w:val="24"/>
        </w:rPr>
        <w:t>использованием типизации алгоритмов.</w:t>
      </w:r>
    </w:p>
    <w:p w:rsidR="00B36D58" w:rsidRDefault="00B36D58" w:rsidP="009A0C0C">
      <w:pPr>
        <w:pStyle w:val="40"/>
        <w:numPr>
          <w:ilvl w:val="0"/>
          <w:numId w:val="74"/>
        </w:numPr>
      </w:pPr>
      <w:r w:rsidRPr="0017796B">
        <w:t xml:space="preserve">В </w:t>
      </w:r>
      <w:r w:rsidR="0009508A">
        <w:t>модулях Системы</w:t>
      </w:r>
      <w:r w:rsidRPr="0017796B">
        <w:t xml:space="preserve"> должны применяться унифицированные классификаторы и справочники.</w:t>
      </w:r>
      <w:r w:rsidR="0017796B" w:rsidRPr="0017796B">
        <w:t xml:space="preserve"> </w:t>
      </w:r>
    </w:p>
    <w:p w:rsidR="00EE0238" w:rsidRPr="00E15F9B" w:rsidRDefault="00E15F9B" w:rsidP="004D6993">
      <w:pPr>
        <w:pStyle w:val="a8"/>
        <w:numPr>
          <w:ilvl w:val="0"/>
          <w:numId w:val="1"/>
        </w:numPr>
      </w:pPr>
      <w:bookmarkStart w:id="149" w:name="_Toc110283317"/>
      <w:bookmarkStart w:id="150" w:name="_Toc110283478"/>
      <w:r w:rsidRPr="0039765C">
        <w:rPr>
          <w:color w:val="000000"/>
        </w:rPr>
        <w:t>С</w:t>
      </w:r>
      <w:r w:rsidR="009D7751" w:rsidRPr="0039765C">
        <w:rPr>
          <w:color w:val="000000"/>
        </w:rPr>
        <w:t>остав</w:t>
      </w:r>
      <w:r w:rsidR="009D7751" w:rsidRPr="00E15F9B">
        <w:t xml:space="preserve"> и </w:t>
      </w:r>
      <w:r w:rsidR="009D7751" w:rsidRPr="00E15F9B">
        <w:rPr>
          <w:color w:val="000000"/>
        </w:rPr>
        <w:t>содержание</w:t>
      </w:r>
      <w:r w:rsidR="009D7751" w:rsidRPr="00E15F9B">
        <w:t xml:space="preserve"> работ по созданию </w:t>
      </w:r>
      <w:r w:rsidR="003432E4" w:rsidRPr="003432E4">
        <w:t>автоматизированной</w:t>
      </w:r>
      <w:r w:rsidR="003432E4">
        <w:rPr>
          <w:sz w:val="23"/>
          <w:szCs w:val="23"/>
        </w:rPr>
        <w:t xml:space="preserve"> </w:t>
      </w:r>
      <w:r w:rsidR="009D7751" w:rsidRPr="00E15F9B">
        <w:t>системы</w:t>
      </w:r>
      <w:bookmarkEnd w:id="149"/>
      <w:bookmarkEnd w:id="150"/>
      <w:r w:rsidR="00EE0238" w:rsidRPr="00E15F9B">
        <w:t xml:space="preserve"> </w:t>
      </w:r>
    </w:p>
    <w:p w:rsidR="0039709B" w:rsidRPr="00AF1B7A" w:rsidRDefault="00D9716D" w:rsidP="0039709B">
      <w:r>
        <w:rPr>
          <w:sz w:val="23"/>
          <w:szCs w:val="23"/>
        </w:rPr>
        <w:t>П</w:t>
      </w:r>
      <w:r w:rsidR="00B9435E">
        <w:rPr>
          <w:sz w:val="23"/>
          <w:szCs w:val="23"/>
        </w:rPr>
        <w:t>еречень работ по созданию АС</w:t>
      </w:r>
      <w:r w:rsidR="0039709B">
        <w:rPr>
          <w:sz w:val="23"/>
          <w:szCs w:val="23"/>
        </w:rPr>
        <w:t xml:space="preserve"> приведен в </w:t>
      </w:r>
      <w:r w:rsidR="0039709B" w:rsidRPr="00AF1B7A">
        <w:t xml:space="preserve">таблице ниже </w:t>
      </w:r>
    </w:p>
    <w:p w:rsidR="0039709B" w:rsidRPr="00AF1B7A" w:rsidRDefault="0039709B" w:rsidP="0039709B">
      <w:pPr>
        <w:pStyle w:val="ab"/>
        <w:keepNext/>
        <w:ind w:left="720"/>
        <w:jc w:val="right"/>
        <w:rPr>
          <w:rFonts w:cs="Times New Roman"/>
        </w:rPr>
      </w:pPr>
      <w:r w:rsidRPr="00AF1B7A">
        <w:rPr>
          <w:rFonts w:cs="Times New Roman"/>
        </w:rPr>
        <w:t xml:space="preserve">Таблица </w:t>
      </w:r>
      <w:r>
        <w:rPr>
          <w:rFonts w:cs="Times New Roman"/>
        </w:rPr>
        <w:t>13</w:t>
      </w:r>
      <w:r w:rsidRPr="00AF1B7A">
        <w:rPr>
          <w:rFonts w:cs="Times New Roman"/>
        </w:rPr>
        <w:t xml:space="preserve">. </w:t>
      </w:r>
      <w:r>
        <w:rPr>
          <w:rFonts w:cs="Times New Roman"/>
        </w:rPr>
        <w:t>Последовательность работ по созданию Системы</w:t>
      </w:r>
    </w:p>
    <w:tbl>
      <w:tblPr>
        <w:tblW w:w="5000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6521"/>
        <w:gridCol w:w="1134"/>
        <w:gridCol w:w="1122"/>
      </w:tblGrid>
      <w:tr w:rsidR="008B1524" w:rsidRPr="00803C5C" w:rsidTr="007E04CD">
        <w:trPr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B1524" w:rsidRPr="00803C5C" w:rsidRDefault="0029580E" w:rsidP="008B1524">
            <w:pPr>
              <w:ind w:firstLine="0"/>
              <w:jc w:val="left"/>
              <w:rPr>
                <w:b/>
                <w:sz w:val="16"/>
                <w:szCs w:val="16"/>
              </w:rPr>
            </w:pPr>
            <w:r w:rsidRPr="00803C5C">
              <w:rPr>
                <w:b/>
                <w:sz w:val="16"/>
                <w:szCs w:val="16"/>
              </w:rPr>
              <w:t>№п/п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B1524" w:rsidRPr="00803C5C" w:rsidRDefault="0029580E" w:rsidP="008B1524">
            <w:pPr>
              <w:ind w:firstLine="0"/>
              <w:jc w:val="left"/>
              <w:rPr>
                <w:b/>
                <w:sz w:val="16"/>
                <w:szCs w:val="16"/>
              </w:rPr>
            </w:pPr>
            <w:r w:rsidRPr="00803C5C">
              <w:rPr>
                <w:b/>
                <w:sz w:val="16"/>
                <w:szCs w:val="16"/>
              </w:rPr>
              <w:t>Работ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9580E" w:rsidRPr="00803C5C" w:rsidRDefault="0029580E" w:rsidP="0029580E">
            <w:pPr>
              <w:ind w:firstLine="0"/>
              <w:jc w:val="left"/>
              <w:rPr>
                <w:b/>
                <w:sz w:val="16"/>
                <w:szCs w:val="16"/>
              </w:rPr>
            </w:pPr>
            <w:r w:rsidRPr="00803C5C">
              <w:rPr>
                <w:b/>
                <w:sz w:val="16"/>
                <w:szCs w:val="16"/>
              </w:rPr>
              <w:t xml:space="preserve">Дата </w:t>
            </w:r>
          </w:p>
          <w:p w:rsidR="008B1524" w:rsidRPr="00803C5C" w:rsidRDefault="0029580E" w:rsidP="0029580E">
            <w:pPr>
              <w:ind w:firstLine="0"/>
              <w:jc w:val="left"/>
              <w:rPr>
                <w:b/>
                <w:sz w:val="16"/>
                <w:szCs w:val="16"/>
              </w:rPr>
            </w:pPr>
            <w:r w:rsidRPr="00803C5C">
              <w:rPr>
                <w:b/>
                <w:sz w:val="16"/>
                <w:szCs w:val="16"/>
              </w:rPr>
              <w:t>начала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9580E" w:rsidRPr="00803C5C" w:rsidRDefault="0029580E" w:rsidP="0029580E">
            <w:pPr>
              <w:ind w:firstLine="0"/>
              <w:jc w:val="left"/>
              <w:rPr>
                <w:b/>
                <w:sz w:val="16"/>
                <w:szCs w:val="16"/>
              </w:rPr>
            </w:pPr>
            <w:r w:rsidRPr="00803C5C">
              <w:rPr>
                <w:b/>
                <w:sz w:val="16"/>
                <w:szCs w:val="16"/>
              </w:rPr>
              <w:t xml:space="preserve">Дата </w:t>
            </w:r>
          </w:p>
          <w:p w:rsidR="008B1524" w:rsidRPr="00803C5C" w:rsidRDefault="0029580E" w:rsidP="008B1524">
            <w:pPr>
              <w:ind w:firstLine="0"/>
              <w:jc w:val="left"/>
              <w:rPr>
                <w:b/>
                <w:sz w:val="16"/>
                <w:szCs w:val="16"/>
              </w:rPr>
            </w:pPr>
            <w:r w:rsidRPr="00803C5C">
              <w:rPr>
                <w:b/>
                <w:sz w:val="16"/>
                <w:szCs w:val="16"/>
              </w:rPr>
              <w:t>окончания</w:t>
            </w:r>
          </w:p>
        </w:tc>
      </w:tr>
      <w:tr w:rsidR="008B1524" w:rsidRPr="00803C5C" w:rsidTr="007E04CD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1524" w:rsidRPr="00803C5C" w:rsidRDefault="00D43817" w:rsidP="008B1524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1524" w:rsidRPr="00803C5C" w:rsidRDefault="008B1524" w:rsidP="007E04CD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Определение ответственных лиц со стороны Заказчик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1524" w:rsidRPr="00803C5C" w:rsidRDefault="008B1524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1524" w:rsidRPr="00803C5C" w:rsidRDefault="008B1524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29580E" w:rsidRPr="00803C5C" w:rsidTr="007E04CD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D43817" w:rsidP="008B1524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7E04CD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 xml:space="preserve">Сбор информации </w:t>
            </w:r>
            <w:r w:rsidR="00324F7B">
              <w:rPr>
                <w:sz w:val="16"/>
                <w:szCs w:val="16"/>
              </w:rPr>
              <w:t xml:space="preserve">об </w:t>
            </w:r>
            <w:r w:rsidR="00324F7B" w:rsidRPr="00324F7B">
              <w:rPr>
                <w:sz w:val="16"/>
                <w:szCs w:val="16"/>
              </w:rPr>
              <w:t>объект</w:t>
            </w:r>
            <w:r w:rsidR="00324F7B">
              <w:rPr>
                <w:sz w:val="16"/>
                <w:szCs w:val="16"/>
              </w:rPr>
              <w:t>ах</w:t>
            </w:r>
            <w:r w:rsidR="00324F7B" w:rsidRPr="00324F7B">
              <w:rPr>
                <w:color w:val="000000"/>
                <w:sz w:val="16"/>
                <w:szCs w:val="16"/>
              </w:rPr>
              <w:t xml:space="preserve"> автоматизации</w:t>
            </w:r>
            <w:r w:rsidR="00324F7B" w:rsidRPr="00803C5C">
              <w:rPr>
                <w:sz w:val="16"/>
                <w:szCs w:val="16"/>
              </w:rPr>
              <w:t xml:space="preserve"> </w:t>
            </w:r>
            <w:r w:rsidRPr="00803C5C">
              <w:rPr>
                <w:sz w:val="16"/>
                <w:szCs w:val="16"/>
              </w:rPr>
              <w:t>и анализ документа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29580E" w:rsidRPr="00803C5C" w:rsidTr="007E04CD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D43817" w:rsidP="008B1524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3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7E04CD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Обследование бизнес-процессов Заказчика на объектах выполнения работ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29580E" w:rsidRPr="00803C5C" w:rsidTr="007E04CD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D43817" w:rsidP="008B1524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4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7E04CD">
            <w:pPr>
              <w:ind w:firstLine="0"/>
              <w:jc w:val="left"/>
              <w:rPr>
                <w:b/>
                <w:bCs/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Разработка и согласование технического задани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29580E" w:rsidRPr="00803C5C" w:rsidTr="007E04CD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D43817" w:rsidP="008B1524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5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7E04CD">
            <w:pPr>
              <w:ind w:firstLine="0"/>
              <w:jc w:val="left"/>
              <w:rPr>
                <w:b/>
                <w:bCs/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Подготовка и согласование технического проектного решени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AD00A8" w:rsidRPr="00803C5C" w:rsidTr="007E04CD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00A8" w:rsidRPr="00803C5C" w:rsidRDefault="00D43817" w:rsidP="008B1524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6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00A8" w:rsidRPr="00803C5C" w:rsidRDefault="00AD00A8" w:rsidP="007E04CD">
            <w:pPr>
              <w:ind w:firstLine="0"/>
              <w:jc w:val="left"/>
              <w:rPr>
                <w:b/>
                <w:bCs/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 xml:space="preserve">Реализация функционала модулей Системы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00A8" w:rsidRPr="00803C5C" w:rsidRDefault="00AD00A8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00A8" w:rsidRPr="00803C5C" w:rsidRDefault="00AD00A8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7E04CD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7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7E04CD">
            <w:pPr>
              <w:ind w:firstLine="0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Разработка документа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7E04CD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8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7E04CD">
            <w:pPr>
              <w:ind w:firstLine="0"/>
              <w:jc w:val="left"/>
              <w:rPr>
                <w:b/>
                <w:bCs/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Установка Системы на аппаратные средства Заказчика в ландшафт тестировани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7E04CD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9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7E04CD">
            <w:pPr>
              <w:pStyle w:val="dash"/>
              <w:numPr>
                <w:ilvl w:val="0"/>
                <w:numId w:val="0"/>
              </w:numPr>
              <w:spacing w:before="0" w:beforeAutospacing="0" w:afterAutospacing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  <w:r w:rsidRPr="00803C5C">
              <w:rPr>
                <w:rFonts w:ascii="Times New Roman" w:hAnsi="Times New Roman" w:cs="Times New Roman"/>
                <w:sz w:val="16"/>
                <w:szCs w:val="16"/>
              </w:rPr>
              <w:t xml:space="preserve">Формирование и обучение фокус-группы Заказчика для </w:t>
            </w:r>
            <w:r w:rsidRPr="00803C5C">
              <w:rPr>
                <w:rFonts w:ascii="Times New Roman" w:hAnsi="Times New Roman" w:cs="Times New Roman"/>
                <w:bCs w:val="0"/>
                <w:sz w:val="16"/>
                <w:szCs w:val="16"/>
              </w:rPr>
              <w:t>проведения п</w:t>
            </w:r>
            <w:r w:rsidRPr="00803C5C">
              <w:rPr>
                <w:rFonts w:ascii="Times New Roman" w:hAnsi="Times New Roman" w:cs="Times New Roman"/>
                <w:sz w:val="16"/>
                <w:szCs w:val="16"/>
              </w:rPr>
              <w:t>редварительных испытани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7E04CD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10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7E04CD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Подготовка и импорт в Систему справочных данны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7E04CD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1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7E04CD">
            <w:pPr>
              <w:pStyle w:val="dash"/>
              <w:numPr>
                <w:ilvl w:val="0"/>
                <w:numId w:val="0"/>
              </w:numPr>
              <w:spacing w:before="0" w:beforeAutospacing="0" w:afterAutospacing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  <w:r w:rsidRPr="00803C5C">
              <w:rPr>
                <w:rFonts w:ascii="Times New Roman" w:hAnsi="Times New Roman" w:cs="Times New Roman"/>
                <w:bCs w:val="0"/>
                <w:sz w:val="16"/>
                <w:szCs w:val="16"/>
              </w:rPr>
              <w:t>Проведение п</w:t>
            </w:r>
            <w:r w:rsidRPr="00803C5C">
              <w:rPr>
                <w:rFonts w:ascii="Times New Roman" w:hAnsi="Times New Roman" w:cs="Times New Roman"/>
                <w:sz w:val="16"/>
                <w:szCs w:val="16"/>
              </w:rPr>
              <w:t>редварительных испытани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7E04CD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1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7E04CD">
            <w:pPr>
              <w:pStyle w:val="dash"/>
              <w:numPr>
                <w:ilvl w:val="0"/>
                <w:numId w:val="0"/>
              </w:numPr>
              <w:spacing w:before="0" w:beforeAutospacing="0" w:afterAutospacing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  <w:r w:rsidRPr="00803C5C">
              <w:rPr>
                <w:rFonts w:ascii="Times New Roman" w:hAnsi="Times New Roman" w:cs="Times New Roman"/>
                <w:sz w:val="16"/>
                <w:szCs w:val="16"/>
              </w:rPr>
              <w:t xml:space="preserve">Устранение ошибок, выявленных в рамках </w:t>
            </w:r>
            <w:r w:rsidRPr="00803C5C">
              <w:rPr>
                <w:rFonts w:ascii="Times New Roman" w:hAnsi="Times New Roman" w:cs="Times New Roman"/>
                <w:bCs w:val="0"/>
                <w:sz w:val="16"/>
                <w:szCs w:val="16"/>
              </w:rPr>
              <w:t>п</w:t>
            </w:r>
            <w:r w:rsidRPr="00803C5C">
              <w:rPr>
                <w:rFonts w:ascii="Times New Roman" w:hAnsi="Times New Roman" w:cs="Times New Roman"/>
                <w:sz w:val="16"/>
                <w:szCs w:val="16"/>
              </w:rPr>
              <w:t>редварительных испытани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7E04CD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13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7E04CD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Установка Системы на аппаратные средства Заказчика в ландшафт постоянной эксплуата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7E04CD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14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7E04CD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Обучение пользователей Системы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7E04CD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15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7E04CD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Проведение опытной эксплуатации Системы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7E04CD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16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7E04CD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Оказание технической поддержки для рабочей группы Заказчика в процессе опытно-промышленной эксплуата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7E04CD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17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7E04CD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Доработка Системы (при необходимости) по результатам опытной эксплуата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7E04CD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18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7E04CD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Проведение приёмочных испытаний по результатам опытной эксплуата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7E04CD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19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7E04CD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Проведение нагрузочного тестировани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7E04CD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20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7E04CD">
            <w:pPr>
              <w:ind w:firstLine="0"/>
              <w:jc w:val="left"/>
              <w:rPr>
                <w:b/>
                <w:bCs/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Испытание по резервному копированию/восстановлению Системы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7E04CD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7E04CD">
            <w:pPr>
              <w:ind w:firstLine="0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оработка документа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7E04CD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7E04CD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Передача Системы в постоянную эксплуатацию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</w:tbl>
    <w:p w:rsidR="00CB4BDF" w:rsidRPr="00AF1B7A" w:rsidRDefault="00CB4BDF" w:rsidP="00CB4BDF">
      <w:pPr>
        <w:ind w:firstLine="0"/>
      </w:pPr>
    </w:p>
    <w:p w:rsidR="003432E4" w:rsidRDefault="003432E4" w:rsidP="004D6993">
      <w:pPr>
        <w:pStyle w:val="a8"/>
        <w:numPr>
          <w:ilvl w:val="0"/>
          <w:numId w:val="1"/>
        </w:numPr>
      </w:pPr>
      <w:bookmarkStart w:id="151" w:name="_Toc110283318"/>
      <w:bookmarkStart w:id="152" w:name="_Toc110283479"/>
      <w:r w:rsidRPr="004D6993">
        <w:rPr>
          <w:color w:val="000000"/>
        </w:rPr>
        <w:t>Порядок</w:t>
      </w:r>
      <w:r w:rsidRPr="003432E4">
        <w:t xml:space="preserve"> разработки </w:t>
      </w:r>
      <w:r w:rsidRPr="003432E4">
        <w:rPr>
          <w:color w:val="000000"/>
        </w:rPr>
        <w:t>автоматизированной</w:t>
      </w:r>
      <w:r w:rsidRPr="003432E4">
        <w:t xml:space="preserve"> системы</w:t>
      </w:r>
      <w:bookmarkEnd w:id="151"/>
      <w:bookmarkEnd w:id="152"/>
    </w:p>
    <w:p w:rsidR="006D2AA8" w:rsidRPr="00C67AE0" w:rsidRDefault="006D2AA8" w:rsidP="006D2AA8">
      <w:r w:rsidRPr="00C67AE0">
        <w:rPr>
          <w:lang w:eastAsia="en-US"/>
        </w:rPr>
        <w:t xml:space="preserve">В системе должна обеспечиваться Целостность программной среды. Целостность программной среды системы и встроенных средств защиты информации должна быть реализована с помощью разделения процессов разработки, тестирования, и эксплуатации. Разделение должно быть реализовано за счет создания для каждого процесса отдельной среды – экземпляра Системы (Продуктивная среда, среда тестирования, среда разработки). </w:t>
      </w:r>
    </w:p>
    <w:p w:rsidR="006D2AA8" w:rsidRPr="00C67AE0" w:rsidRDefault="006D2AA8" w:rsidP="006D2AA8">
      <w:r w:rsidRPr="00C67AE0">
        <w:rPr>
          <w:lang w:eastAsia="en-US"/>
        </w:rPr>
        <w:t>Применение в среде продуктивной эксплуатации переносимых изменений должно осуществляться при помощи механизмов переноса исполняемого кода и/или данных в следующем порядке: из среды разработки в среду тестирования, из среды тестирования в среду продуктивной эксплуатации. Внесение прямых изменений в продуктивной среде запрещено.</w:t>
      </w:r>
    </w:p>
    <w:p w:rsidR="00EE0238" w:rsidRPr="00B44778" w:rsidRDefault="00B44778" w:rsidP="004D6993">
      <w:pPr>
        <w:pStyle w:val="a8"/>
        <w:numPr>
          <w:ilvl w:val="0"/>
          <w:numId w:val="1"/>
        </w:numPr>
        <w:rPr>
          <w:color w:val="000000"/>
        </w:rPr>
      </w:pPr>
      <w:bookmarkStart w:id="153" w:name="_Toc110283319"/>
      <w:bookmarkStart w:id="154" w:name="_Toc110283480"/>
      <w:r w:rsidRPr="00B44778">
        <w:rPr>
          <w:color w:val="000000"/>
        </w:rPr>
        <w:t>П</w:t>
      </w:r>
      <w:r w:rsidR="009D7751" w:rsidRPr="00B44778">
        <w:rPr>
          <w:color w:val="000000"/>
        </w:rPr>
        <w:t xml:space="preserve">орядок </w:t>
      </w:r>
      <w:r w:rsidR="009D7751" w:rsidRPr="00B44778">
        <w:t>контроля</w:t>
      </w:r>
      <w:r w:rsidR="009D7751" w:rsidRPr="00B44778">
        <w:rPr>
          <w:color w:val="000000"/>
        </w:rPr>
        <w:t xml:space="preserve"> и приемки системы</w:t>
      </w:r>
      <w:bookmarkEnd w:id="153"/>
      <w:bookmarkEnd w:id="154"/>
      <w:r w:rsidR="00EE0238" w:rsidRPr="00B44778">
        <w:rPr>
          <w:color w:val="000000"/>
        </w:rPr>
        <w:t xml:space="preserve"> </w:t>
      </w:r>
    </w:p>
    <w:p w:rsidR="009B035D" w:rsidRPr="00F04FB2" w:rsidRDefault="009B035D" w:rsidP="009B035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F04FB2">
        <w:t xml:space="preserve">Виды испытаний </w:t>
      </w:r>
      <w:r w:rsidRPr="00F04FB2">
        <w:rPr>
          <w:lang w:eastAsia="en-US"/>
        </w:rPr>
        <w:t>ИУС ОРПО</w:t>
      </w:r>
      <w:r w:rsidRPr="00F04FB2">
        <w:t xml:space="preserve"> в соответствии с ГОСТ 59792.2021 должны включать:</w:t>
      </w:r>
    </w:p>
    <w:p w:rsidR="009B035D" w:rsidRPr="00F04FB2" w:rsidRDefault="00F04FB2" w:rsidP="009A0C0C">
      <w:pPr>
        <w:pStyle w:val="11"/>
        <w:numPr>
          <w:ilvl w:val="0"/>
          <w:numId w:val="77"/>
        </w:numPr>
        <w:shd w:val="clear" w:color="auto" w:fill="FFFFFF" w:themeFill="background1"/>
        <w:spacing w:line="240" w:lineRule="auto"/>
      </w:pPr>
      <w:r>
        <w:t>п</w:t>
      </w:r>
      <w:r w:rsidR="009B035D" w:rsidRPr="00F04FB2">
        <w:t>редварительные испытания;</w:t>
      </w:r>
    </w:p>
    <w:p w:rsidR="009B035D" w:rsidRPr="00F04FB2" w:rsidRDefault="00F04FB2" w:rsidP="009A0C0C">
      <w:pPr>
        <w:pStyle w:val="11"/>
        <w:numPr>
          <w:ilvl w:val="0"/>
          <w:numId w:val="77"/>
        </w:numPr>
        <w:shd w:val="clear" w:color="auto" w:fill="FFFFFF" w:themeFill="background1"/>
        <w:spacing w:line="240" w:lineRule="auto"/>
      </w:pPr>
      <w:r>
        <w:t>о</w:t>
      </w:r>
      <w:r w:rsidR="009B035D" w:rsidRPr="00F04FB2">
        <w:t>пытную эксплуатацию;</w:t>
      </w:r>
    </w:p>
    <w:p w:rsidR="009B035D" w:rsidRPr="00F04FB2" w:rsidRDefault="00F04FB2" w:rsidP="009A0C0C">
      <w:pPr>
        <w:pStyle w:val="11"/>
        <w:numPr>
          <w:ilvl w:val="0"/>
          <w:numId w:val="77"/>
        </w:numPr>
        <w:shd w:val="clear" w:color="auto" w:fill="FFFFFF" w:themeFill="background1"/>
        <w:spacing w:line="240" w:lineRule="auto"/>
      </w:pPr>
      <w:r>
        <w:t>п</w:t>
      </w:r>
      <w:r w:rsidR="009B035D" w:rsidRPr="00F04FB2">
        <w:t>риемочные испытания.</w:t>
      </w:r>
    </w:p>
    <w:p w:rsidR="009B035D" w:rsidRPr="00F04FB2" w:rsidRDefault="009B035D" w:rsidP="009A0C0C">
      <w:pPr>
        <w:pStyle w:val="40"/>
        <w:numPr>
          <w:ilvl w:val="0"/>
          <w:numId w:val="76"/>
        </w:numPr>
        <w:rPr>
          <w:b/>
        </w:rPr>
      </w:pPr>
      <w:bookmarkStart w:id="155" w:name="_Toc18344614"/>
      <w:bookmarkStart w:id="156" w:name="_Toc79157961"/>
      <w:bookmarkStart w:id="157" w:name="_Toc84843600"/>
      <w:bookmarkStart w:id="158" w:name="_Toc96087493"/>
      <w:r w:rsidRPr="00F04FB2">
        <w:rPr>
          <w:b/>
        </w:rPr>
        <w:t>Предварительные испытания</w:t>
      </w:r>
      <w:bookmarkEnd w:id="155"/>
      <w:bookmarkEnd w:id="156"/>
      <w:bookmarkEnd w:id="157"/>
      <w:bookmarkEnd w:id="158"/>
    </w:p>
    <w:p w:rsidR="009B035D" w:rsidRPr="00F04FB2" w:rsidRDefault="009B035D" w:rsidP="009B035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F04FB2">
        <w:t xml:space="preserve">Предварительные испытания проводятся для подтверждения соответствия </w:t>
      </w:r>
      <w:r w:rsidRPr="00F04FB2">
        <w:rPr>
          <w:lang w:eastAsia="en-US"/>
        </w:rPr>
        <w:t>Системы</w:t>
      </w:r>
      <w:r w:rsidRPr="00F04FB2">
        <w:t xml:space="preserve"> ТЗ и готовности её к переводу в опытную эксплуатацию.</w:t>
      </w:r>
    </w:p>
    <w:p w:rsidR="009B035D" w:rsidRPr="00F04FB2" w:rsidRDefault="009B035D" w:rsidP="009B035D">
      <w:pPr>
        <w:pStyle w:val="affe"/>
        <w:shd w:val="clear" w:color="auto" w:fill="FFFFFF" w:themeFill="background1"/>
        <w:spacing w:after="0" w:line="240" w:lineRule="auto"/>
        <w:ind w:firstLine="709"/>
        <w:jc w:val="both"/>
        <w:rPr>
          <w:lang w:eastAsia="en-US"/>
        </w:rPr>
      </w:pPr>
      <w:r w:rsidRPr="00F04FB2">
        <w:t xml:space="preserve">Объем, порядок проведения и методы предварительных испытаний </w:t>
      </w:r>
      <w:r w:rsidRPr="00F04FB2">
        <w:rPr>
          <w:lang w:eastAsia="en-US"/>
        </w:rPr>
        <w:t>Системы</w:t>
      </w:r>
      <w:r w:rsidRPr="00F04FB2">
        <w:t xml:space="preserve">, а также характеристики </w:t>
      </w:r>
      <w:r w:rsidRPr="00F04FB2">
        <w:rPr>
          <w:lang w:eastAsia="en-US"/>
        </w:rPr>
        <w:t>Системы</w:t>
      </w:r>
      <w:r w:rsidRPr="00F04FB2">
        <w:t xml:space="preserve">, подлежащие проверке, должны быть изложены в </w:t>
      </w:r>
      <w:r w:rsidRPr="00F04FB2">
        <w:rPr>
          <w:lang w:eastAsia="en-US"/>
        </w:rPr>
        <w:t>Программе и методике предварительных испытаний.</w:t>
      </w:r>
    </w:p>
    <w:p w:rsidR="009B035D" w:rsidRPr="00F04FB2" w:rsidRDefault="009B035D" w:rsidP="009B035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F04FB2">
        <w:t xml:space="preserve">Предварительные испытания должны проводиться группой ключевых пользователей при участии Исполнителя и эксплуатирующей организации, на ландшафте системы тестирования, с использованием разрабатываемых в рамках Проекта, с целью проверки работоспособности </w:t>
      </w:r>
      <w:r w:rsidRPr="00F04FB2">
        <w:rPr>
          <w:lang w:eastAsia="en-US"/>
        </w:rPr>
        <w:t>Системы</w:t>
      </w:r>
      <w:r w:rsidRPr="00F04FB2">
        <w:t xml:space="preserve"> и её отдельных компонентов, определения соответствия </w:t>
      </w:r>
      <w:r w:rsidRPr="00F04FB2">
        <w:rPr>
          <w:lang w:eastAsia="en-US"/>
        </w:rPr>
        <w:t>Системы</w:t>
      </w:r>
      <w:r w:rsidRPr="00F04FB2">
        <w:t xml:space="preserve"> требованиям ТЗ, технический решений, а также решения вопроса о возможности приёмки </w:t>
      </w:r>
      <w:r w:rsidRPr="00F04FB2">
        <w:rPr>
          <w:lang w:eastAsia="en-US"/>
        </w:rPr>
        <w:t>Системы</w:t>
      </w:r>
      <w:r w:rsidRPr="00F04FB2">
        <w:t xml:space="preserve"> в Опытную эксплуатацию.</w:t>
      </w:r>
    </w:p>
    <w:p w:rsidR="009B035D" w:rsidRPr="00F04FB2" w:rsidRDefault="009B035D" w:rsidP="009B035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F04FB2">
        <w:t>.</w:t>
      </w:r>
    </w:p>
    <w:p w:rsidR="009B035D" w:rsidRPr="00F04FB2" w:rsidRDefault="009B035D" w:rsidP="009B035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F04FB2">
        <w:t xml:space="preserve">При проведении предварительных испытаний </w:t>
      </w:r>
      <w:r w:rsidRPr="00F04FB2">
        <w:rPr>
          <w:lang w:eastAsia="en-US"/>
        </w:rPr>
        <w:t>Системы</w:t>
      </w:r>
      <w:r w:rsidRPr="00F04FB2">
        <w:t xml:space="preserve"> допустимо использование тестовых наборов данных. Выполнение задач по категорированию информации, содержащейся в используемых данных, а также оформлению соответствующего экспертного заключения об отсутствии в них информации ограниченного доступа возлагается на Заказчика.</w:t>
      </w:r>
    </w:p>
    <w:p w:rsidR="009B035D" w:rsidRPr="00F04FB2" w:rsidRDefault="009B035D" w:rsidP="009B035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F04FB2">
        <w:t>При проведении предварительных испытаний должны использоваться технологические и операционные инструкции.</w:t>
      </w:r>
    </w:p>
    <w:p w:rsidR="009B035D" w:rsidRPr="00F04FB2" w:rsidRDefault="009B035D" w:rsidP="009B035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F04FB2">
        <w:t>В ходе испытаний должны проверяться, в том числе:</w:t>
      </w:r>
    </w:p>
    <w:p w:rsidR="009B035D" w:rsidRPr="00F04FB2" w:rsidRDefault="009B035D" w:rsidP="009A0C0C">
      <w:pPr>
        <w:pStyle w:val="34"/>
        <w:numPr>
          <w:ilvl w:val="0"/>
          <w:numId w:val="78"/>
        </w:numPr>
        <w:shd w:val="clear" w:color="auto" w:fill="FFFFFF" w:themeFill="background1"/>
        <w:tabs>
          <w:tab w:val="left" w:pos="709"/>
        </w:tabs>
        <w:spacing w:before="0"/>
        <w:rPr>
          <w:rFonts w:ascii="Times New Roman" w:hAnsi="Times New Roman"/>
          <w:szCs w:val="24"/>
          <w:lang w:eastAsia="en-US"/>
        </w:rPr>
      </w:pPr>
      <w:r w:rsidRPr="00F04FB2">
        <w:rPr>
          <w:rFonts w:ascii="Times New Roman" w:hAnsi="Times New Roman"/>
          <w:szCs w:val="24"/>
          <w:lang w:eastAsia="en-US"/>
        </w:rPr>
        <w:t>комплектность проектной и эксплуатационной документации;</w:t>
      </w:r>
    </w:p>
    <w:p w:rsidR="009B035D" w:rsidRPr="00F04FB2" w:rsidRDefault="009B035D" w:rsidP="009A0C0C">
      <w:pPr>
        <w:pStyle w:val="34"/>
        <w:numPr>
          <w:ilvl w:val="0"/>
          <w:numId w:val="78"/>
        </w:numPr>
        <w:shd w:val="clear" w:color="auto" w:fill="FFFFFF" w:themeFill="background1"/>
        <w:tabs>
          <w:tab w:val="left" w:pos="709"/>
        </w:tabs>
        <w:spacing w:before="0"/>
        <w:rPr>
          <w:rFonts w:ascii="Times New Roman" w:hAnsi="Times New Roman"/>
          <w:szCs w:val="24"/>
          <w:lang w:eastAsia="en-US"/>
        </w:rPr>
      </w:pPr>
      <w:r w:rsidRPr="00F04FB2">
        <w:rPr>
          <w:rFonts w:ascii="Times New Roman" w:hAnsi="Times New Roman"/>
          <w:szCs w:val="24"/>
          <w:lang w:eastAsia="en-US"/>
        </w:rPr>
        <w:t>работоспособность и соответствие характеристик Системы</w:t>
      </w:r>
      <w:r w:rsidRPr="00F04FB2">
        <w:rPr>
          <w:szCs w:val="24"/>
        </w:rPr>
        <w:t xml:space="preserve"> </w:t>
      </w:r>
      <w:r w:rsidRPr="00F04FB2">
        <w:rPr>
          <w:rFonts w:ascii="Times New Roman" w:hAnsi="Times New Roman"/>
          <w:szCs w:val="24"/>
          <w:lang w:eastAsia="en-US"/>
        </w:rPr>
        <w:t>требованиям ТЗ;</w:t>
      </w:r>
    </w:p>
    <w:p w:rsidR="009B035D" w:rsidRPr="00F04FB2" w:rsidRDefault="009B035D" w:rsidP="009A0C0C">
      <w:pPr>
        <w:pStyle w:val="34"/>
        <w:numPr>
          <w:ilvl w:val="0"/>
          <w:numId w:val="78"/>
        </w:numPr>
        <w:shd w:val="clear" w:color="auto" w:fill="FFFFFF" w:themeFill="background1"/>
        <w:tabs>
          <w:tab w:val="left" w:pos="709"/>
        </w:tabs>
        <w:spacing w:before="0"/>
        <w:rPr>
          <w:rFonts w:ascii="Times New Roman" w:hAnsi="Times New Roman"/>
          <w:szCs w:val="24"/>
          <w:lang w:eastAsia="en-US"/>
        </w:rPr>
      </w:pPr>
      <w:r w:rsidRPr="00F04FB2">
        <w:rPr>
          <w:rFonts w:ascii="Times New Roman" w:hAnsi="Times New Roman"/>
          <w:szCs w:val="24"/>
          <w:lang w:eastAsia="en-US"/>
        </w:rPr>
        <w:t>соответствие настроек Системы</w:t>
      </w:r>
      <w:r w:rsidRPr="00F04FB2">
        <w:rPr>
          <w:szCs w:val="24"/>
        </w:rPr>
        <w:t xml:space="preserve"> </w:t>
      </w:r>
      <w:r w:rsidRPr="00F04FB2">
        <w:rPr>
          <w:rFonts w:ascii="Times New Roman" w:hAnsi="Times New Roman"/>
          <w:szCs w:val="24"/>
          <w:lang w:eastAsia="en-US"/>
        </w:rPr>
        <w:t>проектной документации;</w:t>
      </w:r>
    </w:p>
    <w:p w:rsidR="009B035D" w:rsidRPr="00F04FB2" w:rsidRDefault="009B035D" w:rsidP="009A0C0C">
      <w:pPr>
        <w:pStyle w:val="34"/>
        <w:numPr>
          <w:ilvl w:val="0"/>
          <w:numId w:val="78"/>
        </w:numPr>
        <w:shd w:val="clear" w:color="auto" w:fill="FFFFFF" w:themeFill="background1"/>
        <w:tabs>
          <w:tab w:val="left" w:pos="709"/>
        </w:tabs>
        <w:spacing w:before="0"/>
        <w:rPr>
          <w:rFonts w:ascii="Times New Roman" w:hAnsi="Times New Roman"/>
          <w:szCs w:val="24"/>
          <w:lang w:eastAsia="en-US"/>
        </w:rPr>
      </w:pPr>
      <w:r w:rsidRPr="00F04FB2">
        <w:rPr>
          <w:rFonts w:ascii="Times New Roman" w:hAnsi="Times New Roman"/>
          <w:szCs w:val="24"/>
          <w:lang w:eastAsia="en-US"/>
        </w:rPr>
        <w:t>выполнение функций Системы</w:t>
      </w:r>
      <w:r w:rsidRPr="00F04FB2">
        <w:rPr>
          <w:szCs w:val="24"/>
        </w:rPr>
        <w:t xml:space="preserve"> </w:t>
      </w:r>
      <w:r w:rsidRPr="00F04FB2">
        <w:rPr>
          <w:rFonts w:ascii="Times New Roman" w:hAnsi="Times New Roman"/>
          <w:szCs w:val="24"/>
          <w:lang w:eastAsia="en-US"/>
        </w:rPr>
        <w:t>во всех режимах функционирования в соответствии с требованиями ТЗ.</w:t>
      </w:r>
    </w:p>
    <w:p w:rsidR="009B035D" w:rsidRPr="00F04FB2" w:rsidRDefault="009B035D" w:rsidP="009B035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F04FB2">
        <w:t xml:space="preserve">По окончании предварительных испытаний должен быть составлен Протокол </w:t>
      </w:r>
      <w:r w:rsidRPr="00F04FB2">
        <w:rPr>
          <w:lang w:eastAsia="en-US"/>
        </w:rPr>
        <w:t xml:space="preserve">проведения </w:t>
      </w:r>
      <w:r w:rsidRPr="00F04FB2">
        <w:t>предварительных испытаний.</w:t>
      </w:r>
    </w:p>
    <w:p w:rsidR="009B035D" w:rsidRPr="00F04FB2" w:rsidRDefault="009B035D" w:rsidP="009B035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F04FB2">
        <w:t xml:space="preserve">Протокол предварительных испытаний должен содержать заключение о возможности (невозможности) приёмки </w:t>
      </w:r>
      <w:r w:rsidRPr="00F04FB2">
        <w:rPr>
          <w:lang w:eastAsia="en-US"/>
        </w:rPr>
        <w:t>Системы</w:t>
      </w:r>
      <w:r w:rsidRPr="00F04FB2">
        <w:t xml:space="preserve"> в опытную эксплуатацию, а также перечень необходимых доработок и рекомендуемые сроки их выполнения.</w:t>
      </w:r>
    </w:p>
    <w:p w:rsidR="009B035D" w:rsidRPr="00F04FB2" w:rsidRDefault="009B035D" w:rsidP="009B035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F04FB2">
        <w:t xml:space="preserve">После проведения необходимых доработок должен оформляться Акт приёмки </w:t>
      </w:r>
      <w:r w:rsidRPr="00F04FB2">
        <w:rPr>
          <w:lang w:eastAsia="en-US"/>
        </w:rPr>
        <w:t>Системы</w:t>
      </w:r>
      <w:r w:rsidRPr="00F04FB2">
        <w:t xml:space="preserve"> в опытную эксплуатацию.</w:t>
      </w:r>
    </w:p>
    <w:p w:rsidR="009B035D" w:rsidRPr="00F04FB2" w:rsidRDefault="009B035D" w:rsidP="009B035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F04FB2">
        <w:t>Акт должен готовиться Исполнителем, согласовываться и утверждаться Заказчиком.</w:t>
      </w:r>
    </w:p>
    <w:p w:rsidR="009B035D" w:rsidRPr="00F04FB2" w:rsidRDefault="009B035D" w:rsidP="009B035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F04FB2">
        <w:t>Место проведения предварительных испытаний должно быть определено и согласовано Заказчиком совместно с Исполнителем.</w:t>
      </w:r>
    </w:p>
    <w:p w:rsidR="009B035D" w:rsidRPr="00F04FB2" w:rsidRDefault="009B035D" w:rsidP="009B035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F04FB2">
        <w:t xml:space="preserve">Предварительные испытания </w:t>
      </w:r>
      <w:r w:rsidRPr="00F04FB2">
        <w:rPr>
          <w:lang w:eastAsia="en-US"/>
        </w:rPr>
        <w:t>Системы</w:t>
      </w:r>
      <w:r w:rsidRPr="00F04FB2">
        <w:t xml:space="preserve"> должны проводиться в соответствии со сроками, представленными в календарном плане работ.</w:t>
      </w:r>
    </w:p>
    <w:p w:rsidR="009B035D" w:rsidRPr="00F04FB2" w:rsidRDefault="009B035D" w:rsidP="009A0C0C">
      <w:pPr>
        <w:pStyle w:val="40"/>
        <w:numPr>
          <w:ilvl w:val="0"/>
          <w:numId w:val="76"/>
        </w:numPr>
      </w:pPr>
      <w:bookmarkStart w:id="159" w:name="_Toc18344615"/>
      <w:bookmarkStart w:id="160" w:name="_Toc79157962"/>
      <w:bookmarkStart w:id="161" w:name="_Toc84843601"/>
      <w:bookmarkStart w:id="162" w:name="_Toc96087494"/>
      <w:r w:rsidRPr="00F04FB2">
        <w:rPr>
          <w:b/>
        </w:rPr>
        <w:t>Опытная</w:t>
      </w:r>
      <w:r w:rsidRPr="00F04FB2">
        <w:t xml:space="preserve"> </w:t>
      </w:r>
      <w:r w:rsidRPr="00F04FB2">
        <w:rPr>
          <w:b/>
        </w:rPr>
        <w:t>эксплуатация</w:t>
      </w:r>
      <w:bookmarkEnd w:id="159"/>
      <w:bookmarkEnd w:id="160"/>
      <w:bookmarkEnd w:id="161"/>
      <w:bookmarkEnd w:id="162"/>
    </w:p>
    <w:p w:rsidR="009B035D" w:rsidRPr="00F04FB2" w:rsidRDefault="009B035D" w:rsidP="009B035D">
      <w:pPr>
        <w:pStyle w:val="affe"/>
        <w:shd w:val="clear" w:color="auto" w:fill="FFFFFF" w:themeFill="background1"/>
        <w:tabs>
          <w:tab w:val="clear" w:pos="1145"/>
          <w:tab w:val="left" w:pos="1134"/>
        </w:tabs>
        <w:spacing w:after="0" w:line="240" w:lineRule="auto"/>
        <w:ind w:firstLine="709"/>
        <w:jc w:val="both"/>
      </w:pPr>
      <w:r w:rsidRPr="00F04FB2">
        <w:t xml:space="preserve">Опытная эксплуатация должна проводиться группой конечных пользователей при участии Исполнителя и </w:t>
      </w:r>
      <w:r w:rsidR="00F04FB2">
        <w:t>Заказчика</w:t>
      </w:r>
      <w:r w:rsidRPr="00F04FB2">
        <w:t xml:space="preserve">, на ландшафте постоянной эксплуатации, с целью проверки готовности </w:t>
      </w:r>
      <w:r w:rsidR="00F04FB2">
        <w:rPr>
          <w:lang w:eastAsia="en-US"/>
        </w:rPr>
        <w:t xml:space="preserve">Системы </w:t>
      </w:r>
      <w:r w:rsidRPr="00F04FB2">
        <w:t>к постоянной эксплуатации и должна предусматривать, в том числе:</w:t>
      </w:r>
    </w:p>
    <w:p w:rsidR="009B035D" w:rsidRPr="00F04FB2" w:rsidRDefault="009B035D" w:rsidP="009A0C0C">
      <w:pPr>
        <w:pStyle w:val="34"/>
        <w:numPr>
          <w:ilvl w:val="0"/>
          <w:numId w:val="79"/>
        </w:numPr>
        <w:shd w:val="clear" w:color="auto" w:fill="FFFFFF" w:themeFill="background1"/>
        <w:tabs>
          <w:tab w:val="left" w:pos="709"/>
        </w:tabs>
        <w:spacing w:before="0"/>
        <w:rPr>
          <w:rFonts w:ascii="Times New Roman" w:hAnsi="Times New Roman"/>
          <w:szCs w:val="24"/>
          <w:lang w:eastAsia="en-US"/>
        </w:rPr>
      </w:pPr>
      <w:r w:rsidRPr="00F04FB2">
        <w:rPr>
          <w:rFonts w:ascii="Times New Roman" w:hAnsi="Times New Roman"/>
          <w:szCs w:val="24"/>
          <w:lang w:eastAsia="en-US"/>
        </w:rPr>
        <w:t xml:space="preserve">проверку готовности обслуживающего персонала к постоянной эксплуатации </w:t>
      </w:r>
      <w:r w:rsidR="00F04FB2" w:rsidRPr="00F04FB2">
        <w:rPr>
          <w:rFonts w:ascii="Times New Roman" w:hAnsi="Times New Roman"/>
          <w:lang w:eastAsia="en-US"/>
        </w:rPr>
        <w:t>Системы</w:t>
      </w:r>
      <w:r w:rsidRPr="00F04FB2">
        <w:rPr>
          <w:rFonts w:ascii="Times New Roman" w:hAnsi="Times New Roman"/>
          <w:szCs w:val="24"/>
          <w:lang w:eastAsia="en-US"/>
        </w:rPr>
        <w:t>;</w:t>
      </w:r>
    </w:p>
    <w:p w:rsidR="009B035D" w:rsidRPr="00F04FB2" w:rsidRDefault="009B035D" w:rsidP="009A0C0C">
      <w:pPr>
        <w:pStyle w:val="34"/>
        <w:numPr>
          <w:ilvl w:val="0"/>
          <w:numId w:val="79"/>
        </w:numPr>
        <w:shd w:val="clear" w:color="auto" w:fill="FFFFFF" w:themeFill="background1"/>
        <w:tabs>
          <w:tab w:val="left" w:pos="709"/>
        </w:tabs>
        <w:spacing w:before="0"/>
        <w:rPr>
          <w:rFonts w:ascii="Times New Roman" w:hAnsi="Times New Roman"/>
          <w:szCs w:val="24"/>
          <w:lang w:eastAsia="en-US"/>
        </w:rPr>
      </w:pPr>
      <w:r w:rsidRPr="00F04FB2">
        <w:rPr>
          <w:rFonts w:ascii="Times New Roman" w:hAnsi="Times New Roman"/>
          <w:szCs w:val="24"/>
          <w:lang w:eastAsia="en-US"/>
        </w:rPr>
        <w:t>доработку программного обеспечения и эксплуатационной документации;</w:t>
      </w:r>
    </w:p>
    <w:p w:rsidR="009B035D" w:rsidRPr="00F04FB2" w:rsidRDefault="009B035D" w:rsidP="009A0C0C">
      <w:pPr>
        <w:pStyle w:val="34"/>
        <w:numPr>
          <w:ilvl w:val="0"/>
          <w:numId w:val="79"/>
        </w:numPr>
        <w:shd w:val="clear" w:color="auto" w:fill="FFFFFF" w:themeFill="background1"/>
        <w:tabs>
          <w:tab w:val="left" w:pos="709"/>
        </w:tabs>
        <w:spacing w:before="0"/>
        <w:rPr>
          <w:rFonts w:ascii="Times New Roman" w:hAnsi="Times New Roman"/>
          <w:szCs w:val="24"/>
          <w:lang w:eastAsia="en-US"/>
        </w:rPr>
      </w:pPr>
      <w:r w:rsidRPr="00F04FB2">
        <w:rPr>
          <w:rFonts w:ascii="Times New Roman" w:hAnsi="Times New Roman"/>
          <w:szCs w:val="24"/>
          <w:lang w:eastAsia="en-US"/>
        </w:rPr>
        <w:t xml:space="preserve">проверку функциональности всех компонентов </w:t>
      </w:r>
      <w:r w:rsidR="00F04FB2" w:rsidRPr="00F04FB2">
        <w:rPr>
          <w:rFonts w:ascii="Times New Roman" w:hAnsi="Times New Roman"/>
          <w:lang w:eastAsia="en-US"/>
        </w:rPr>
        <w:t>Системы</w:t>
      </w:r>
      <w:r w:rsidR="00F04FB2" w:rsidRPr="00F04FB2">
        <w:rPr>
          <w:rFonts w:ascii="Times New Roman" w:hAnsi="Times New Roman"/>
          <w:szCs w:val="24"/>
          <w:lang w:eastAsia="en-US"/>
        </w:rPr>
        <w:t xml:space="preserve"> </w:t>
      </w:r>
      <w:r w:rsidRPr="00F04FB2">
        <w:rPr>
          <w:rFonts w:ascii="Times New Roman" w:hAnsi="Times New Roman"/>
          <w:szCs w:val="24"/>
          <w:lang w:eastAsia="en-US"/>
        </w:rPr>
        <w:t>на соответствие проектным решениям и методико-регламентной базе Заказчика.</w:t>
      </w:r>
    </w:p>
    <w:p w:rsidR="009B035D" w:rsidRPr="00F04FB2" w:rsidRDefault="009B035D" w:rsidP="009A0C0C">
      <w:pPr>
        <w:pStyle w:val="34"/>
        <w:numPr>
          <w:ilvl w:val="0"/>
          <w:numId w:val="79"/>
        </w:numPr>
        <w:shd w:val="clear" w:color="auto" w:fill="FFFFFF" w:themeFill="background1"/>
        <w:tabs>
          <w:tab w:val="left" w:pos="709"/>
        </w:tabs>
        <w:spacing w:before="0"/>
        <w:rPr>
          <w:rFonts w:ascii="Times New Roman" w:hAnsi="Times New Roman"/>
          <w:szCs w:val="24"/>
          <w:lang w:eastAsia="en-US"/>
        </w:rPr>
      </w:pPr>
      <w:r w:rsidRPr="00F04FB2">
        <w:rPr>
          <w:rFonts w:ascii="Times New Roman" w:hAnsi="Times New Roman"/>
          <w:szCs w:val="24"/>
          <w:lang w:eastAsia="en-US"/>
        </w:rPr>
        <w:t>объем опытной эксплуатации должен быть определён «Программой проведения опытной эксплуатации».</w:t>
      </w:r>
    </w:p>
    <w:p w:rsidR="009B035D" w:rsidRPr="00F04FB2" w:rsidRDefault="009B035D" w:rsidP="009A0C0C">
      <w:pPr>
        <w:pStyle w:val="34"/>
        <w:numPr>
          <w:ilvl w:val="0"/>
          <w:numId w:val="79"/>
        </w:numPr>
        <w:shd w:val="clear" w:color="auto" w:fill="FFFFFF" w:themeFill="background1"/>
        <w:tabs>
          <w:tab w:val="left" w:pos="709"/>
        </w:tabs>
        <w:spacing w:before="0"/>
        <w:rPr>
          <w:rFonts w:ascii="Times New Roman" w:hAnsi="Times New Roman"/>
          <w:szCs w:val="24"/>
          <w:lang w:eastAsia="en-US"/>
        </w:rPr>
      </w:pPr>
      <w:r w:rsidRPr="00F04FB2">
        <w:rPr>
          <w:rFonts w:ascii="Times New Roman" w:hAnsi="Times New Roman"/>
          <w:szCs w:val="24"/>
          <w:lang w:eastAsia="en-US"/>
        </w:rPr>
        <w:t xml:space="preserve">перед началом опытной эксплуатации должно быть проведено обучение пользователей </w:t>
      </w:r>
      <w:r w:rsidR="00F04FB2" w:rsidRPr="00F04FB2">
        <w:rPr>
          <w:rFonts w:ascii="Times New Roman" w:hAnsi="Times New Roman"/>
          <w:lang w:eastAsia="en-US"/>
        </w:rPr>
        <w:t>Системы</w:t>
      </w:r>
      <w:r w:rsidR="00F04FB2" w:rsidRPr="00F04FB2">
        <w:rPr>
          <w:rFonts w:ascii="Times New Roman" w:hAnsi="Times New Roman"/>
          <w:szCs w:val="24"/>
          <w:lang w:eastAsia="en-US"/>
        </w:rPr>
        <w:t xml:space="preserve"> </w:t>
      </w:r>
      <w:r w:rsidRPr="00F04FB2">
        <w:rPr>
          <w:rFonts w:ascii="Times New Roman" w:hAnsi="Times New Roman"/>
          <w:szCs w:val="24"/>
          <w:lang w:eastAsia="en-US"/>
        </w:rPr>
        <w:t xml:space="preserve">и специалистов Заказчика, участвующих в опытной эксплуатации. </w:t>
      </w:r>
    </w:p>
    <w:p w:rsidR="009B035D" w:rsidRPr="00F04FB2" w:rsidRDefault="009B035D" w:rsidP="009B035D">
      <w:pPr>
        <w:pStyle w:val="affe"/>
        <w:shd w:val="clear" w:color="auto" w:fill="FFFFFF" w:themeFill="background1"/>
        <w:tabs>
          <w:tab w:val="clear" w:pos="1145"/>
          <w:tab w:val="left" w:pos="1134"/>
        </w:tabs>
        <w:spacing w:after="0" w:line="240" w:lineRule="auto"/>
        <w:ind w:firstLine="709"/>
        <w:jc w:val="both"/>
      </w:pPr>
      <w:r w:rsidRPr="00F04FB2">
        <w:t xml:space="preserve">В ходе опытной эксплуатации пользователи </w:t>
      </w:r>
      <w:r w:rsidR="00F04FB2" w:rsidRPr="00F04FB2">
        <w:rPr>
          <w:lang w:eastAsia="en-US"/>
        </w:rPr>
        <w:t>Системы</w:t>
      </w:r>
      <w:r w:rsidR="00F04FB2" w:rsidRPr="00F04FB2">
        <w:t xml:space="preserve"> </w:t>
      </w:r>
      <w:r w:rsidRPr="00F04FB2">
        <w:t xml:space="preserve">должны выполнить в </w:t>
      </w:r>
      <w:r w:rsidR="00F04FB2" w:rsidRPr="00F04FB2">
        <w:rPr>
          <w:lang w:eastAsia="en-US"/>
        </w:rPr>
        <w:t>Системы</w:t>
      </w:r>
      <w:r w:rsidRPr="00F04FB2">
        <w:t xml:space="preserve"> реальные бизнес-операции в соответствии с регламентами и эксплуатационной документацией (технологическими и операционными инструкциями), при этом специалисты организации-разработчика должны участвовать в сопровождении </w:t>
      </w:r>
      <w:r w:rsidR="00F04FB2" w:rsidRPr="00F04FB2">
        <w:rPr>
          <w:lang w:eastAsia="en-US"/>
        </w:rPr>
        <w:t>Системы</w:t>
      </w:r>
      <w:r w:rsidRPr="00F04FB2">
        <w:t>.</w:t>
      </w:r>
    </w:p>
    <w:p w:rsidR="009B035D" w:rsidRPr="00F04FB2" w:rsidRDefault="009B035D" w:rsidP="009B035D">
      <w:pPr>
        <w:pStyle w:val="affe"/>
        <w:shd w:val="clear" w:color="auto" w:fill="FFFFFF" w:themeFill="background1"/>
        <w:tabs>
          <w:tab w:val="clear" w:pos="1145"/>
          <w:tab w:val="left" w:pos="1134"/>
        </w:tabs>
        <w:spacing w:after="0" w:line="240" w:lineRule="auto"/>
        <w:ind w:firstLine="709"/>
        <w:jc w:val="both"/>
      </w:pPr>
      <w:r w:rsidRPr="00F04FB2">
        <w:t xml:space="preserve">В ходе опытной эксплуатации специалистами организации-разработчика должны контролироваться эксплуатационные характеристики </w:t>
      </w:r>
      <w:r w:rsidR="00F04FB2" w:rsidRPr="00F04FB2">
        <w:rPr>
          <w:lang w:eastAsia="en-US"/>
        </w:rPr>
        <w:t>Системы</w:t>
      </w:r>
      <w:r w:rsidRPr="00F04FB2">
        <w:t>, включая программно-технические средства, уточняться технологические и операционные инструкции, а также проектная и методологическая документация.</w:t>
      </w:r>
    </w:p>
    <w:p w:rsidR="009B035D" w:rsidRPr="00F04FB2" w:rsidRDefault="009B035D" w:rsidP="009B035D">
      <w:pPr>
        <w:pStyle w:val="affe"/>
        <w:shd w:val="clear" w:color="auto" w:fill="FFFFFF" w:themeFill="background1"/>
        <w:tabs>
          <w:tab w:val="clear" w:pos="1145"/>
          <w:tab w:val="left" w:pos="1134"/>
        </w:tabs>
        <w:spacing w:after="0" w:line="240" w:lineRule="auto"/>
        <w:ind w:firstLine="709"/>
        <w:jc w:val="both"/>
      </w:pPr>
      <w:r w:rsidRPr="00F04FB2">
        <w:t xml:space="preserve">В ходе опытной эксплуатации </w:t>
      </w:r>
      <w:r w:rsidR="00F04FB2" w:rsidRPr="00F04FB2">
        <w:rPr>
          <w:lang w:eastAsia="en-US"/>
        </w:rPr>
        <w:t>Системы</w:t>
      </w:r>
      <w:r w:rsidR="00F04FB2" w:rsidRPr="00F04FB2">
        <w:t xml:space="preserve"> </w:t>
      </w:r>
      <w:r w:rsidRPr="00F04FB2">
        <w:t>Заказчик должно вести рабочий журнал, в который должна заносить сведения об опытной эксплуатации (сведения об отказах, сбоях, аварийных ситуациях, изменениях параметров объекта автоматизации, проводимых корректировках документации и программных средств, наладке технических средств).</w:t>
      </w:r>
    </w:p>
    <w:p w:rsidR="009B035D" w:rsidRPr="00F04FB2" w:rsidRDefault="009B035D" w:rsidP="009B035D">
      <w:pPr>
        <w:pStyle w:val="affe"/>
        <w:shd w:val="clear" w:color="auto" w:fill="FFFFFF" w:themeFill="background1"/>
        <w:tabs>
          <w:tab w:val="clear" w:pos="1145"/>
          <w:tab w:val="left" w:pos="1134"/>
        </w:tabs>
        <w:spacing w:after="0" w:line="240" w:lineRule="auto"/>
        <w:ind w:firstLine="709"/>
        <w:jc w:val="both"/>
      </w:pPr>
      <w:r w:rsidRPr="00F04FB2">
        <w:t>В ходе опытной эксплуатации должны быть устранены ошибки и недоработки в программном обеспечении, отлажены программно-технические средства, внесены исправления в эксплуатационную документацию.</w:t>
      </w:r>
    </w:p>
    <w:p w:rsidR="009B035D" w:rsidRPr="00F04FB2" w:rsidRDefault="009B035D" w:rsidP="009B035D">
      <w:pPr>
        <w:pStyle w:val="affe"/>
        <w:shd w:val="clear" w:color="auto" w:fill="FFFFFF" w:themeFill="background1"/>
        <w:tabs>
          <w:tab w:val="clear" w:pos="1145"/>
          <w:tab w:val="left" w:pos="1134"/>
        </w:tabs>
        <w:spacing w:after="0" w:line="240" w:lineRule="auto"/>
        <w:ind w:firstLine="709"/>
        <w:jc w:val="both"/>
      </w:pPr>
      <w:r w:rsidRPr="00F04FB2">
        <w:t xml:space="preserve">По окончании опытной эксплуатации, должен быть составлен реестр замечаний по результатам </w:t>
      </w:r>
      <w:r w:rsidR="00F04FB2">
        <w:t>о</w:t>
      </w:r>
      <w:r w:rsidR="00F04FB2" w:rsidRPr="00F04FB2">
        <w:t>пытн</w:t>
      </w:r>
      <w:r w:rsidR="00F04FB2">
        <w:t>ой</w:t>
      </w:r>
      <w:r w:rsidR="00F04FB2" w:rsidRPr="00F04FB2">
        <w:t xml:space="preserve"> эксплуатаци</w:t>
      </w:r>
      <w:r w:rsidR="00F04FB2">
        <w:t>и</w:t>
      </w:r>
      <w:r w:rsidRPr="00F04FB2">
        <w:t xml:space="preserve">, и протокол по результатам </w:t>
      </w:r>
      <w:r w:rsidR="00F04FB2">
        <w:t>о</w:t>
      </w:r>
      <w:r w:rsidR="00F04FB2" w:rsidRPr="00F04FB2">
        <w:t>пытн</w:t>
      </w:r>
      <w:r w:rsidR="00F04FB2">
        <w:t>ой</w:t>
      </w:r>
      <w:r w:rsidR="00F04FB2" w:rsidRPr="00F04FB2">
        <w:t xml:space="preserve"> эксплуатаци</w:t>
      </w:r>
      <w:r w:rsidR="00F04FB2">
        <w:t>и</w:t>
      </w:r>
      <w:r w:rsidRPr="00F04FB2">
        <w:t>, которые подлежат согласованию и утверждению.</w:t>
      </w:r>
    </w:p>
    <w:p w:rsidR="009B035D" w:rsidRPr="00F04FB2" w:rsidRDefault="009B035D" w:rsidP="009B035D">
      <w:pPr>
        <w:pStyle w:val="affe"/>
        <w:shd w:val="clear" w:color="auto" w:fill="FFFFFF" w:themeFill="background1"/>
        <w:tabs>
          <w:tab w:val="clear" w:pos="1145"/>
          <w:tab w:val="left" w:pos="1134"/>
        </w:tabs>
        <w:spacing w:after="0" w:line="240" w:lineRule="auto"/>
        <w:ind w:firstLine="709"/>
        <w:jc w:val="both"/>
      </w:pPr>
      <w:r w:rsidRPr="00F04FB2">
        <w:t xml:space="preserve">После проведения необходимых доработок должен оформляться Акт о завершении опытной эксплуатации и допуске </w:t>
      </w:r>
      <w:r w:rsidR="00F04FB2">
        <w:rPr>
          <w:lang w:eastAsia="en-US"/>
        </w:rPr>
        <w:t>Системы</w:t>
      </w:r>
      <w:r w:rsidRPr="00F04FB2">
        <w:t xml:space="preserve"> к приёмочным испытаниям, который должен готовиться Исполнителем, согласовываться и утверждаться в соответствии с порядком, аналогичным для протокола по результатам </w:t>
      </w:r>
      <w:r w:rsidR="00F04FB2">
        <w:t>о</w:t>
      </w:r>
      <w:r w:rsidR="00F04FB2" w:rsidRPr="00F04FB2">
        <w:t>пытн</w:t>
      </w:r>
      <w:r w:rsidR="00F04FB2">
        <w:t>ой</w:t>
      </w:r>
      <w:r w:rsidR="00F04FB2" w:rsidRPr="00F04FB2">
        <w:t xml:space="preserve"> эксплуатаци</w:t>
      </w:r>
      <w:r w:rsidR="00F04FB2">
        <w:t>и</w:t>
      </w:r>
      <w:r w:rsidRPr="00F04FB2">
        <w:t>.</w:t>
      </w:r>
    </w:p>
    <w:p w:rsidR="009B035D" w:rsidRPr="00DC462D" w:rsidRDefault="009B035D" w:rsidP="009A0C0C">
      <w:pPr>
        <w:pStyle w:val="40"/>
        <w:numPr>
          <w:ilvl w:val="0"/>
          <w:numId w:val="76"/>
        </w:numPr>
        <w:rPr>
          <w:b/>
        </w:rPr>
      </w:pPr>
      <w:bookmarkStart w:id="163" w:name="_Toc18344616"/>
      <w:bookmarkStart w:id="164" w:name="_Toc79157963"/>
      <w:bookmarkStart w:id="165" w:name="_Toc84843602"/>
      <w:bookmarkStart w:id="166" w:name="_Toc96087495"/>
      <w:r w:rsidRPr="00DC462D">
        <w:rPr>
          <w:b/>
        </w:rPr>
        <w:t>Приемочные испытания</w:t>
      </w:r>
      <w:bookmarkEnd w:id="163"/>
      <w:bookmarkEnd w:id="164"/>
      <w:bookmarkEnd w:id="165"/>
      <w:bookmarkEnd w:id="166"/>
    </w:p>
    <w:p w:rsidR="009B035D" w:rsidRPr="00F04FB2" w:rsidRDefault="009B035D" w:rsidP="009B035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F04FB2">
        <w:t xml:space="preserve">Приемочные испытания </w:t>
      </w:r>
      <w:r w:rsidR="00DC462D">
        <w:rPr>
          <w:lang w:eastAsia="en-US"/>
        </w:rPr>
        <w:t>Системы</w:t>
      </w:r>
      <w:r w:rsidR="00DC462D" w:rsidRPr="00F04FB2">
        <w:t xml:space="preserve"> </w:t>
      </w:r>
      <w:r w:rsidRPr="00F04FB2">
        <w:t xml:space="preserve">должны быть проведены с целью определения соответствия </w:t>
      </w:r>
      <w:r w:rsidR="00DC462D">
        <w:rPr>
          <w:lang w:eastAsia="en-US"/>
        </w:rPr>
        <w:t>Системы</w:t>
      </w:r>
      <w:r w:rsidR="00DC462D" w:rsidRPr="00F04FB2">
        <w:t xml:space="preserve"> </w:t>
      </w:r>
      <w:r w:rsidRPr="00F04FB2">
        <w:t xml:space="preserve">ТЗ, и решения вопроса о возможности приемки </w:t>
      </w:r>
      <w:r w:rsidR="00DC462D">
        <w:rPr>
          <w:lang w:eastAsia="en-US"/>
        </w:rPr>
        <w:t>Системы</w:t>
      </w:r>
      <w:r w:rsidR="00DC462D" w:rsidRPr="00F04FB2">
        <w:t xml:space="preserve"> </w:t>
      </w:r>
      <w:r w:rsidRPr="00F04FB2">
        <w:t>в постоянную эксплуатацию.</w:t>
      </w:r>
    </w:p>
    <w:p w:rsidR="009B035D" w:rsidRPr="00F04FB2" w:rsidRDefault="009B035D" w:rsidP="009B035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F04FB2">
        <w:t>Приемочные испытания проводятся, на ландшафте постоянной эксплуатации, при условии устранения замечаний, выявленных на этапе предварительных испытаний и опытной эксплуатации в соответствии с документом «Программа и методика приёмочных испытаний», который должен быть разработан Исполнителем, согласован и утверждён в установленном порядке.</w:t>
      </w:r>
    </w:p>
    <w:p w:rsidR="009B035D" w:rsidRPr="00F04FB2" w:rsidRDefault="009B035D" w:rsidP="009B035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F04FB2">
        <w:t xml:space="preserve">В процессе приемочных испытаний </w:t>
      </w:r>
      <w:r w:rsidR="00DC462D">
        <w:rPr>
          <w:lang w:eastAsia="en-US"/>
        </w:rPr>
        <w:t>Системы</w:t>
      </w:r>
      <w:r w:rsidR="00DC462D" w:rsidRPr="00F04FB2">
        <w:t xml:space="preserve"> </w:t>
      </w:r>
      <w:r w:rsidRPr="00F04FB2">
        <w:t xml:space="preserve">должен быть осуществлён контроль результатов всех проведённых ранее испытаний </w:t>
      </w:r>
      <w:r w:rsidR="00DC462D">
        <w:rPr>
          <w:lang w:eastAsia="en-US"/>
        </w:rPr>
        <w:t>Системы</w:t>
      </w:r>
      <w:r w:rsidR="00DC462D" w:rsidRPr="00F04FB2">
        <w:t xml:space="preserve"> </w:t>
      </w:r>
      <w:r w:rsidR="00DC462D">
        <w:t>(</w:t>
      </w:r>
      <w:r w:rsidRPr="00F04FB2">
        <w:t xml:space="preserve">предварительные испытания, </w:t>
      </w:r>
      <w:r w:rsidR="00DC462D">
        <w:t xml:space="preserve">опытная эксплуатация), </w:t>
      </w:r>
      <w:r w:rsidRPr="00F04FB2">
        <w:t xml:space="preserve">должно быть проверено устранение замечаний по результатам </w:t>
      </w:r>
      <w:r w:rsidR="00DC462D">
        <w:t>о</w:t>
      </w:r>
      <w:r w:rsidR="00DC462D" w:rsidRPr="00F04FB2">
        <w:t>пытн</w:t>
      </w:r>
      <w:r w:rsidR="00DC462D">
        <w:t>ой</w:t>
      </w:r>
      <w:r w:rsidR="00DC462D" w:rsidRPr="00F04FB2">
        <w:t xml:space="preserve"> эксплуатаци</w:t>
      </w:r>
      <w:r w:rsidR="00DC462D">
        <w:t>и, с</w:t>
      </w:r>
      <w:r w:rsidRPr="00F04FB2">
        <w:t>оответствие проектной и эксплуатационной документации требованиям ТЗ.</w:t>
      </w:r>
    </w:p>
    <w:p w:rsidR="009B035D" w:rsidRPr="00F04FB2" w:rsidRDefault="009B035D" w:rsidP="009B035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F04FB2">
        <w:t>Проведение приемочных испытаний должно быть выполнено в присутствии Приёмочной комиссии.</w:t>
      </w:r>
    </w:p>
    <w:p w:rsidR="009B035D" w:rsidRPr="00F04FB2" w:rsidRDefault="009B035D" w:rsidP="009B035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F04FB2">
        <w:t xml:space="preserve">По результатам проведения испытаний должен быть составлен протокол приёмочных испытаний с заключением приемочной комиссии о возможности принятия </w:t>
      </w:r>
      <w:r w:rsidR="00DF5A85">
        <w:t>Системы</w:t>
      </w:r>
      <w:r w:rsidRPr="00F04FB2">
        <w:t xml:space="preserve"> в постоянную эксплуатацию, который должен быть согласован и утвержден.</w:t>
      </w:r>
    </w:p>
    <w:p w:rsidR="009B035D" w:rsidRPr="00F04FB2" w:rsidRDefault="009B035D" w:rsidP="009B035D">
      <w:pPr>
        <w:pStyle w:val="afe"/>
        <w:shd w:val="clear" w:color="auto" w:fill="FFFFFF" w:themeFill="background1"/>
      </w:pPr>
      <w:r w:rsidRPr="00F04FB2">
        <w:t>Приемочные испытание должны проводиться на объекте Заказчика в соответствии со сроками, представленными в календарном плане работ.</w:t>
      </w:r>
    </w:p>
    <w:p w:rsidR="00EE0238" w:rsidRPr="00B44778" w:rsidRDefault="00B44778" w:rsidP="004D6993">
      <w:pPr>
        <w:pStyle w:val="a8"/>
        <w:numPr>
          <w:ilvl w:val="0"/>
          <w:numId w:val="1"/>
        </w:numPr>
        <w:rPr>
          <w:color w:val="000000"/>
        </w:rPr>
      </w:pPr>
      <w:bookmarkStart w:id="167" w:name="_Toc110283320"/>
      <w:bookmarkStart w:id="168" w:name="_Toc110283481"/>
      <w:r w:rsidRPr="00B44778">
        <w:rPr>
          <w:color w:val="000000"/>
        </w:rPr>
        <w:t>Т</w:t>
      </w:r>
      <w:r w:rsidR="009D7751" w:rsidRPr="00B44778">
        <w:rPr>
          <w:color w:val="000000"/>
        </w:rPr>
        <w:t xml:space="preserve">ребования к </w:t>
      </w:r>
      <w:r w:rsidR="009D7751" w:rsidRPr="00CF7DD0">
        <w:t>составу</w:t>
      </w:r>
      <w:r w:rsidR="009D7751" w:rsidRPr="00B44778">
        <w:rPr>
          <w:color w:val="000000"/>
        </w:rPr>
        <w:t xml:space="preserve"> и содержанию работ по подготовке объекта автоматиз</w:t>
      </w:r>
      <w:r w:rsidRPr="00B44778">
        <w:rPr>
          <w:color w:val="000000"/>
        </w:rPr>
        <w:t>ации к вводу системы в действие</w:t>
      </w:r>
      <w:bookmarkEnd w:id="167"/>
      <w:bookmarkEnd w:id="168"/>
    </w:p>
    <w:p w:rsidR="005A782A" w:rsidRPr="00B91CF6" w:rsidRDefault="005A782A" w:rsidP="009A0C0C">
      <w:pPr>
        <w:pStyle w:val="af0"/>
        <w:numPr>
          <w:ilvl w:val="0"/>
          <w:numId w:val="47"/>
        </w:numPr>
        <w:rPr>
          <w:szCs w:val="24"/>
        </w:rPr>
      </w:pPr>
      <w:r w:rsidRPr="00B91CF6">
        <w:rPr>
          <w:szCs w:val="24"/>
        </w:rPr>
        <w:t xml:space="preserve">Заказчик обеспечивает указанные в данном документе требования </w:t>
      </w:r>
    </w:p>
    <w:p w:rsidR="005A782A" w:rsidRPr="00B91CF6" w:rsidRDefault="005A782A" w:rsidP="009A0C0C">
      <w:pPr>
        <w:pStyle w:val="af0"/>
        <w:numPr>
          <w:ilvl w:val="0"/>
          <w:numId w:val="46"/>
        </w:numPr>
        <w:rPr>
          <w:szCs w:val="24"/>
        </w:rPr>
      </w:pPr>
      <w:r w:rsidRPr="00B91CF6">
        <w:rPr>
          <w:szCs w:val="24"/>
        </w:rPr>
        <w:t>к техническому обеспечению проекта</w:t>
      </w:r>
    </w:p>
    <w:p w:rsidR="005A782A" w:rsidRPr="00B91CF6" w:rsidRDefault="005A782A" w:rsidP="009A0C0C">
      <w:pPr>
        <w:pStyle w:val="af0"/>
        <w:numPr>
          <w:ilvl w:val="0"/>
          <w:numId w:val="46"/>
        </w:numPr>
        <w:rPr>
          <w:color w:val="000000"/>
          <w:szCs w:val="24"/>
        </w:rPr>
      </w:pPr>
      <w:r w:rsidRPr="00B91CF6">
        <w:rPr>
          <w:color w:val="000000"/>
          <w:szCs w:val="24"/>
        </w:rPr>
        <w:t xml:space="preserve">к численности и </w:t>
      </w:r>
      <w:r w:rsidRPr="00B91CF6">
        <w:rPr>
          <w:szCs w:val="24"/>
        </w:rPr>
        <w:t>квалификации</w:t>
      </w:r>
      <w:r w:rsidRPr="00B91CF6">
        <w:rPr>
          <w:color w:val="000000"/>
          <w:szCs w:val="24"/>
        </w:rPr>
        <w:t xml:space="preserve"> персонала и </w:t>
      </w:r>
      <w:r w:rsidRPr="00B91CF6">
        <w:rPr>
          <w:szCs w:val="24"/>
        </w:rPr>
        <w:t>пользователей АС.</w:t>
      </w:r>
    </w:p>
    <w:p w:rsidR="00635841" w:rsidRDefault="005A782A" w:rsidP="009A0C0C">
      <w:pPr>
        <w:pStyle w:val="af0"/>
        <w:numPr>
          <w:ilvl w:val="0"/>
          <w:numId w:val="47"/>
        </w:numPr>
        <w:rPr>
          <w:szCs w:val="24"/>
        </w:rPr>
      </w:pPr>
      <w:r w:rsidRPr="00B91CF6">
        <w:rPr>
          <w:szCs w:val="24"/>
        </w:rPr>
        <w:t>Заказчик</w:t>
      </w:r>
      <w:r w:rsidRPr="00B91CF6">
        <w:rPr>
          <w:color w:val="000000"/>
          <w:szCs w:val="24"/>
        </w:rPr>
        <w:t xml:space="preserve"> </w:t>
      </w:r>
      <w:r w:rsidRPr="00B91CF6">
        <w:rPr>
          <w:szCs w:val="24"/>
        </w:rPr>
        <w:t xml:space="preserve">проводит необходимые организационно-штатные мероприятия </w:t>
      </w:r>
      <w:r w:rsidRPr="00B91CF6">
        <w:rPr>
          <w:color w:val="000000"/>
          <w:szCs w:val="24"/>
        </w:rPr>
        <w:t>по подготовке объекта автоматизации к вводу системы в действие</w:t>
      </w:r>
      <w:r w:rsidR="00635841" w:rsidRPr="00B91CF6">
        <w:rPr>
          <w:szCs w:val="24"/>
        </w:rPr>
        <w:t xml:space="preserve"> и созданию условий функционирования объекта автоматизации, при которых гарантируется соответствие создаваемой АС требованиям, содержащимся в ТЗ на АС.</w:t>
      </w:r>
    </w:p>
    <w:p w:rsidR="006804A3" w:rsidRDefault="006804A3" w:rsidP="009A0C0C">
      <w:pPr>
        <w:pStyle w:val="af0"/>
        <w:numPr>
          <w:ilvl w:val="0"/>
          <w:numId w:val="47"/>
        </w:numPr>
        <w:rPr>
          <w:szCs w:val="24"/>
        </w:rPr>
      </w:pPr>
      <w:r w:rsidRPr="00B91CF6">
        <w:rPr>
          <w:szCs w:val="24"/>
        </w:rPr>
        <w:t>Заказчик</w:t>
      </w:r>
      <w:r w:rsidRPr="00B91CF6">
        <w:rPr>
          <w:color w:val="000000"/>
          <w:szCs w:val="24"/>
        </w:rPr>
        <w:t xml:space="preserve"> </w:t>
      </w:r>
      <w:r w:rsidRPr="00B91CF6">
        <w:rPr>
          <w:szCs w:val="24"/>
        </w:rPr>
        <w:t xml:space="preserve">проводит необходимые </w:t>
      </w:r>
      <w:r>
        <w:rPr>
          <w:szCs w:val="24"/>
        </w:rPr>
        <w:t xml:space="preserve">технические </w:t>
      </w:r>
      <w:r w:rsidRPr="00B91CF6">
        <w:rPr>
          <w:szCs w:val="24"/>
        </w:rPr>
        <w:t xml:space="preserve">мероприятия </w:t>
      </w:r>
      <w:r w:rsidRPr="00B91CF6">
        <w:rPr>
          <w:color w:val="000000"/>
          <w:szCs w:val="24"/>
        </w:rPr>
        <w:t xml:space="preserve">по подготовке </w:t>
      </w:r>
      <w:r>
        <w:rPr>
          <w:color w:val="000000"/>
          <w:szCs w:val="24"/>
        </w:rPr>
        <w:t xml:space="preserve">сетевой инфраструктуры </w:t>
      </w:r>
      <w:r w:rsidRPr="00B91CF6">
        <w:rPr>
          <w:color w:val="000000"/>
          <w:szCs w:val="24"/>
        </w:rPr>
        <w:t xml:space="preserve">к </w:t>
      </w:r>
      <w:r>
        <w:rPr>
          <w:color w:val="000000"/>
          <w:szCs w:val="24"/>
        </w:rPr>
        <w:t>установке С</w:t>
      </w:r>
      <w:r w:rsidRPr="00B91CF6">
        <w:rPr>
          <w:color w:val="000000"/>
          <w:szCs w:val="24"/>
        </w:rPr>
        <w:t xml:space="preserve">истемы в </w:t>
      </w:r>
      <w:r>
        <w:rPr>
          <w:szCs w:val="24"/>
        </w:rPr>
        <w:t>соответствии с</w:t>
      </w:r>
      <w:r w:rsidRPr="00B91CF6">
        <w:rPr>
          <w:szCs w:val="24"/>
        </w:rPr>
        <w:t xml:space="preserve"> треб</w:t>
      </w:r>
      <w:r>
        <w:rPr>
          <w:szCs w:val="24"/>
        </w:rPr>
        <w:t>ованиями ТЗ</w:t>
      </w:r>
      <w:r w:rsidRPr="00B91CF6">
        <w:rPr>
          <w:szCs w:val="24"/>
        </w:rPr>
        <w:t>.</w:t>
      </w:r>
    </w:p>
    <w:p w:rsidR="006804A3" w:rsidRPr="00B91CF6" w:rsidRDefault="006804A3" w:rsidP="009A0C0C">
      <w:pPr>
        <w:pStyle w:val="af0"/>
        <w:numPr>
          <w:ilvl w:val="0"/>
          <w:numId w:val="47"/>
        </w:numPr>
        <w:rPr>
          <w:szCs w:val="24"/>
        </w:rPr>
      </w:pPr>
      <w:r>
        <w:rPr>
          <w:szCs w:val="24"/>
        </w:rPr>
        <w:t xml:space="preserve">Исполнитель совместно с Заказчиком устанавливает Систему в </w:t>
      </w:r>
      <w:r>
        <w:rPr>
          <w:color w:val="000000"/>
          <w:szCs w:val="24"/>
        </w:rPr>
        <w:t>сетевой инфраструктуре Заказчика.</w:t>
      </w:r>
    </w:p>
    <w:p w:rsidR="009D7751" w:rsidRPr="00B91CF6" w:rsidRDefault="005A782A" w:rsidP="009A0C0C">
      <w:pPr>
        <w:pStyle w:val="af0"/>
        <w:numPr>
          <w:ilvl w:val="0"/>
          <w:numId w:val="47"/>
        </w:numPr>
        <w:rPr>
          <w:color w:val="000000"/>
          <w:szCs w:val="24"/>
        </w:rPr>
      </w:pPr>
      <w:r w:rsidRPr="00B91CF6">
        <w:rPr>
          <w:color w:val="000000"/>
          <w:szCs w:val="24"/>
        </w:rPr>
        <w:t xml:space="preserve">Исполнитель </w:t>
      </w:r>
      <w:r w:rsidRPr="00B91CF6">
        <w:rPr>
          <w:szCs w:val="24"/>
        </w:rPr>
        <w:t>обеспечивает обучения персонала и пользователей АС в порядке, указанном в данном документе.</w:t>
      </w:r>
      <w:r w:rsidR="00635841" w:rsidRPr="00B91CF6">
        <w:rPr>
          <w:color w:val="000000"/>
          <w:szCs w:val="24"/>
        </w:rPr>
        <w:t xml:space="preserve"> </w:t>
      </w:r>
    </w:p>
    <w:p w:rsidR="00E76AE7" w:rsidRPr="00B91CF6" w:rsidRDefault="00E76AE7" w:rsidP="009A0C0C">
      <w:pPr>
        <w:pStyle w:val="af0"/>
        <w:numPr>
          <w:ilvl w:val="0"/>
          <w:numId w:val="47"/>
        </w:numPr>
        <w:rPr>
          <w:color w:val="000000"/>
          <w:szCs w:val="24"/>
        </w:rPr>
      </w:pPr>
      <w:r w:rsidRPr="00B91CF6">
        <w:rPr>
          <w:color w:val="000000"/>
          <w:szCs w:val="24"/>
        </w:rPr>
        <w:t>Исполнитель готовит, а Заказчик утверждает р</w:t>
      </w:r>
      <w:r w:rsidRPr="00B91CF6">
        <w:rPr>
          <w:bCs/>
          <w:color w:val="000000"/>
          <w:szCs w:val="24"/>
        </w:rPr>
        <w:t>егламент технического обслуживания.</w:t>
      </w:r>
    </w:p>
    <w:p w:rsidR="00E76AE7" w:rsidRPr="00B91CF6" w:rsidRDefault="00E76AE7" w:rsidP="009A0C0C">
      <w:pPr>
        <w:pStyle w:val="af0"/>
        <w:numPr>
          <w:ilvl w:val="0"/>
          <w:numId w:val="47"/>
        </w:numPr>
        <w:rPr>
          <w:color w:val="000000"/>
          <w:szCs w:val="24"/>
        </w:rPr>
      </w:pPr>
      <w:r w:rsidRPr="00B91CF6">
        <w:rPr>
          <w:color w:val="000000"/>
          <w:szCs w:val="24"/>
        </w:rPr>
        <w:t>Проводятся приёмочные испытания системы с фиксацией результатов в протоколе.</w:t>
      </w:r>
    </w:p>
    <w:p w:rsidR="008F38E8" w:rsidRPr="00B91CF6" w:rsidRDefault="00E76AE7" w:rsidP="009A0C0C">
      <w:pPr>
        <w:pStyle w:val="af0"/>
        <w:numPr>
          <w:ilvl w:val="0"/>
          <w:numId w:val="47"/>
        </w:numPr>
        <w:rPr>
          <w:rFonts w:cs="Times New Roman"/>
          <w:szCs w:val="24"/>
        </w:rPr>
      </w:pPr>
      <w:r w:rsidRPr="00B91CF6">
        <w:rPr>
          <w:rFonts w:cs="Times New Roman"/>
          <w:szCs w:val="24"/>
        </w:rPr>
        <w:t xml:space="preserve">Оформляется </w:t>
      </w:r>
      <w:r w:rsidRPr="00B91CF6">
        <w:rPr>
          <w:rStyle w:val="19"/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>и утверждается акт о приемке Системы в</w:t>
      </w:r>
      <w:r w:rsidRPr="00B91CF6">
        <w:rPr>
          <w:rStyle w:val="19"/>
          <w:rFonts w:ascii="Times New Roman" w:hAnsi="Times New Roman" w:cs="Times New Roman"/>
          <w:b w:val="0"/>
          <w:bCs w:val="0"/>
          <w:color w:val="000000"/>
          <w:sz w:val="24"/>
          <w:szCs w:val="24"/>
        </w:rPr>
        <w:br/>
        <w:t>постоянную эксплуатацию.</w:t>
      </w:r>
      <w:r w:rsidRPr="00B91CF6">
        <w:rPr>
          <w:rFonts w:cs="Times New Roman"/>
          <w:szCs w:val="24"/>
        </w:rPr>
        <w:t xml:space="preserve"> </w:t>
      </w:r>
    </w:p>
    <w:p w:rsidR="009D7751" w:rsidRPr="00E15F9B" w:rsidRDefault="00B44778" w:rsidP="004D6993">
      <w:pPr>
        <w:pStyle w:val="a8"/>
        <w:numPr>
          <w:ilvl w:val="0"/>
          <w:numId w:val="1"/>
        </w:numPr>
        <w:rPr>
          <w:color w:val="000000"/>
          <w:sz w:val="22"/>
          <w:szCs w:val="22"/>
        </w:rPr>
      </w:pPr>
      <w:bookmarkStart w:id="169" w:name="_Toc110283321"/>
      <w:bookmarkStart w:id="170" w:name="_Toc110283482"/>
      <w:r w:rsidRPr="00B44778">
        <w:rPr>
          <w:color w:val="000000"/>
        </w:rPr>
        <w:t>Т</w:t>
      </w:r>
      <w:r w:rsidR="009D7751" w:rsidRPr="00B44778">
        <w:rPr>
          <w:color w:val="000000"/>
        </w:rPr>
        <w:t>ребования</w:t>
      </w:r>
      <w:r w:rsidRPr="00B44778">
        <w:rPr>
          <w:color w:val="000000"/>
        </w:rPr>
        <w:t xml:space="preserve"> к </w:t>
      </w:r>
      <w:r w:rsidRPr="00CF7DD0">
        <w:t>документированию</w:t>
      </w:r>
      <w:bookmarkEnd w:id="169"/>
      <w:bookmarkEnd w:id="170"/>
    </w:p>
    <w:p w:rsidR="00491A91" w:rsidRDefault="00491A91" w:rsidP="00491A91">
      <w:r>
        <w:t>П</w:t>
      </w:r>
      <w:r w:rsidR="004E4BD6" w:rsidRPr="004E4BD6">
        <w:t>еречень подлежащих разработке документов</w:t>
      </w:r>
      <w:r>
        <w:t>:</w:t>
      </w:r>
    </w:p>
    <w:p w:rsidR="00A67068" w:rsidRDefault="00A67068" w:rsidP="009A0C0C">
      <w:pPr>
        <w:pStyle w:val="af0"/>
        <w:numPr>
          <w:ilvl w:val="0"/>
          <w:numId w:val="44"/>
        </w:numPr>
        <w:spacing w:before="100" w:beforeAutospacing="1" w:after="100" w:afterAutospacing="1"/>
        <w:ind w:left="714" w:hanging="357"/>
      </w:pPr>
      <w:r>
        <w:t>К</w:t>
      </w:r>
      <w:r w:rsidRPr="00AF1B7A">
        <w:t>алендарн</w:t>
      </w:r>
      <w:r>
        <w:t xml:space="preserve">ый </w:t>
      </w:r>
      <w:r w:rsidRPr="00AF1B7A">
        <w:t>план Проекта</w:t>
      </w:r>
      <w:r w:rsidR="00DF5A85">
        <w:rPr>
          <w:lang w:val="en-US"/>
        </w:rPr>
        <w:t>,</w:t>
      </w:r>
    </w:p>
    <w:p w:rsidR="00491A91" w:rsidRPr="00491A91" w:rsidRDefault="00491A91" w:rsidP="009A0C0C">
      <w:pPr>
        <w:pStyle w:val="af0"/>
        <w:numPr>
          <w:ilvl w:val="0"/>
          <w:numId w:val="44"/>
        </w:numPr>
        <w:spacing w:before="100" w:beforeAutospacing="1" w:after="100" w:afterAutospacing="1"/>
        <w:ind w:left="714" w:hanging="357"/>
      </w:pPr>
      <w:r w:rsidRPr="00491A91">
        <w:t>Руководство пользователя,</w:t>
      </w:r>
    </w:p>
    <w:p w:rsidR="00491A91" w:rsidRPr="008B1524" w:rsidRDefault="00491A91" w:rsidP="009A0C0C">
      <w:pPr>
        <w:pStyle w:val="af0"/>
        <w:numPr>
          <w:ilvl w:val="0"/>
          <w:numId w:val="44"/>
        </w:numPr>
        <w:spacing w:before="100" w:beforeAutospacing="1" w:after="100" w:afterAutospacing="1"/>
        <w:ind w:left="714" w:hanging="357"/>
        <w:rPr>
          <w:rFonts w:cs="Times New Roman"/>
          <w:szCs w:val="24"/>
        </w:rPr>
      </w:pPr>
      <w:r w:rsidRPr="00491A91">
        <w:t>Руководство администратора,</w:t>
      </w:r>
    </w:p>
    <w:p w:rsidR="008B1524" w:rsidRPr="00364744" w:rsidRDefault="008B1524" w:rsidP="009A0C0C">
      <w:pPr>
        <w:pStyle w:val="af0"/>
        <w:numPr>
          <w:ilvl w:val="0"/>
          <w:numId w:val="44"/>
        </w:numPr>
        <w:spacing w:before="100" w:beforeAutospacing="1" w:after="100" w:afterAutospacing="1"/>
        <w:ind w:left="714" w:hanging="357"/>
        <w:rPr>
          <w:rFonts w:cs="Times New Roman"/>
          <w:szCs w:val="24"/>
        </w:rPr>
      </w:pPr>
      <w:r>
        <w:t>Т</w:t>
      </w:r>
      <w:r w:rsidRPr="009A5E4D">
        <w:t>ехническ</w:t>
      </w:r>
      <w:r>
        <w:t xml:space="preserve">ое </w:t>
      </w:r>
      <w:r w:rsidRPr="009A5E4D">
        <w:t>проектн</w:t>
      </w:r>
      <w:r>
        <w:t>ое</w:t>
      </w:r>
      <w:r w:rsidRPr="009A5E4D">
        <w:t xml:space="preserve"> решени</w:t>
      </w:r>
      <w:r>
        <w:t>е,</w:t>
      </w:r>
    </w:p>
    <w:p w:rsidR="00364744" w:rsidRPr="00364744" w:rsidRDefault="00364744" w:rsidP="009A0C0C">
      <w:pPr>
        <w:pStyle w:val="af0"/>
        <w:numPr>
          <w:ilvl w:val="0"/>
          <w:numId w:val="44"/>
        </w:numPr>
        <w:spacing w:before="100" w:beforeAutospacing="1" w:after="100" w:afterAutospacing="1"/>
        <w:ind w:left="714" w:hanging="357"/>
        <w:rPr>
          <w:rFonts w:cs="Times New Roman"/>
          <w:szCs w:val="24"/>
        </w:rPr>
      </w:pPr>
      <w:r>
        <w:t>Программа</w:t>
      </w:r>
      <w:r w:rsidRPr="00AF1B7A">
        <w:t xml:space="preserve"> обучения</w:t>
      </w:r>
      <w:r>
        <w:t xml:space="preserve"> пользователей,</w:t>
      </w:r>
    </w:p>
    <w:p w:rsidR="005C161B" w:rsidRPr="00491A91" w:rsidRDefault="005C161B" w:rsidP="009A0C0C">
      <w:pPr>
        <w:pStyle w:val="af0"/>
        <w:numPr>
          <w:ilvl w:val="0"/>
          <w:numId w:val="44"/>
        </w:numPr>
        <w:spacing w:before="100" w:beforeAutospacing="1" w:after="100" w:afterAutospacing="1"/>
        <w:ind w:left="714" w:hanging="357"/>
        <w:rPr>
          <w:rFonts w:cs="Times New Roman"/>
          <w:szCs w:val="24"/>
        </w:rPr>
      </w:pPr>
      <w:r>
        <w:t xml:space="preserve">Описание программного интерфейса всех модулей Системы в формате </w:t>
      </w:r>
      <w:r>
        <w:rPr>
          <w:lang w:val="en-US"/>
        </w:rPr>
        <w:t>OpenAPI</w:t>
      </w:r>
      <w:r w:rsidRPr="005C161B">
        <w:t xml:space="preserve"> (</w:t>
      </w:r>
      <w:r>
        <w:rPr>
          <w:lang w:val="en-US"/>
        </w:rPr>
        <w:t>swagger</w:t>
      </w:r>
      <w:r w:rsidRPr="005C161B">
        <w:t xml:space="preserve">) </w:t>
      </w:r>
      <w:r>
        <w:rPr>
          <w:lang w:val="en-US"/>
        </w:rPr>
        <w:t>c</w:t>
      </w:r>
      <w:r w:rsidRPr="005C161B">
        <w:t xml:space="preserve"> </w:t>
      </w:r>
      <w:r>
        <w:t>примерами</w:t>
      </w:r>
      <w:r w:rsidR="00D06835">
        <w:t xml:space="preserve"> использования,</w:t>
      </w:r>
    </w:p>
    <w:p w:rsidR="00491A91" w:rsidRDefault="00491A91" w:rsidP="009A0C0C">
      <w:pPr>
        <w:pStyle w:val="af0"/>
        <w:numPr>
          <w:ilvl w:val="0"/>
          <w:numId w:val="44"/>
        </w:numPr>
        <w:spacing w:before="100" w:beforeAutospacing="1" w:after="100" w:afterAutospacing="1"/>
        <w:ind w:left="714" w:hanging="357"/>
        <w:rPr>
          <w:rFonts w:cs="Times New Roman"/>
          <w:szCs w:val="24"/>
        </w:rPr>
      </w:pPr>
      <w:r w:rsidRPr="00491A91">
        <w:rPr>
          <w:rFonts w:cs="Times New Roman"/>
          <w:szCs w:val="24"/>
        </w:rPr>
        <w:t xml:space="preserve">Программа и методика </w:t>
      </w:r>
      <w:r w:rsidRPr="00491A91">
        <w:rPr>
          <w:rFonts w:cs="Times New Roman"/>
          <w:bCs/>
          <w:color w:val="000000"/>
          <w:szCs w:val="24"/>
        </w:rPr>
        <w:t>предварительны</w:t>
      </w:r>
      <w:r w:rsidRPr="00491A91">
        <w:rPr>
          <w:rFonts w:cs="Times New Roman"/>
          <w:bCs/>
          <w:szCs w:val="24"/>
        </w:rPr>
        <w:t xml:space="preserve">х </w:t>
      </w:r>
      <w:r w:rsidRPr="00491A91">
        <w:rPr>
          <w:rFonts w:cs="Times New Roman"/>
          <w:szCs w:val="24"/>
        </w:rPr>
        <w:t xml:space="preserve">испытаний, </w:t>
      </w:r>
    </w:p>
    <w:p w:rsidR="00491A91" w:rsidRDefault="00491A91" w:rsidP="009A0C0C">
      <w:pPr>
        <w:pStyle w:val="af0"/>
        <w:numPr>
          <w:ilvl w:val="0"/>
          <w:numId w:val="44"/>
        </w:numPr>
        <w:spacing w:before="100" w:beforeAutospacing="1" w:after="100" w:afterAutospacing="1"/>
        <w:ind w:left="714" w:hanging="357"/>
        <w:rPr>
          <w:rFonts w:cs="Times New Roman"/>
          <w:szCs w:val="24"/>
        </w:rPr>
      </w:pPr>
      <w:r w:rsidRPr="00491A91">
        <w:rPr>
          <w:rFonts w:cs="Times New Roman"/>
          <w:szCs w:val="24"/>
        </w:rPr>
        <w:t xml:space="preserve">Программа и методика </w:t>
      </w:r>
      <w:r w:rsidRPr="00491A91">
        <w:rPr>
          <w:rFonts w:cs="Times New Roman"/>
          <w:bCs/>
          <w:color w:val="000000"/>
          <w:szCs w:val="24"/>
        </w:rPr>
        <w:t>приемочны</w:t>
      </w:r>
      <w:r w:rsidRPr="00491A91">
        <w:rPr>
          <w:rFonts w:cs="Times New Roman"/>
          <w:bCs/>
          <w:szCs w:val="24"/>
        </w:rPr>
        <w:t xml:space="preserve">х </w:t>
      </w:r>
      <w:r w:rsidRPr="00491A91">
        <w:rPr>
          <w:rFonts w:cs="Times New Roman"/>
          <w:szCs w:val="24"/>
        </w:rPr>
        <w:t xml:space="preserve">испытаний, </w:t>
      </w:r>
    </w:p>
    <w:p w:rsidR="009B035D" w:rsidRPr="009B035D" w:rsidRDefault="009B035D" w:rsidP="009A0C0C">
      <w:pPr>
        <w:pStyle w:val="affe"/>
        <w:numPr>
          <w:ilvl w:val="0"/>
          <w:numId w:val="44"/>
        </w:numPr>
        <w:shd w:val="clear" w:color="auto" w:fill="FFFFFF" w:themeFill="background1"/>
        <w:spacing w:before="100" w:beforeAutospacing="1" w:after="100" w:afterAutospacing="1" w:line="240" w:lineRule="auto"/>
        <w:ind w:left="714" w:hanging="357"/>
        <w:jc w:val="both"/>
      </w:pPr>
      <w:r w:rsidRPr="009B035D">
        <w:t xml:space="preserve">Акт приёмки </w:t>
      </w:r>
      <w:r w:rsidRPr="009B035D">
        <w:rPr>
          <w:lang w:eastAsia="en-US"/>
        </w:rPr>
        <w:t>Системы</w:t>
      </w:r>
      <w:r w:rsidRPr="009B035D">
        <w:t xml:space="preserve"> в опытную эксплуатацию</w:t>
      </w:r>
      <w:r w:rsidR="00DF5A85" w:rsidRPr="00DF5A85">
        <w:t>,</w:t>
      </w:r>
    </w:p>
    <w:p w:rsidR="000A24B3" w:rsidRPr="000A24B3" w:rsidRDefault="00491A91" w:rsidP="009A0C0C">
      <w:pPr>
        <w:pStyle w:val="affe"/>
        <w:numPr>
          <w:ilvl w:val="0"/>
          <w:numId w:val="44"/>
        </w:numPr>
        <w:shd w:val="clear" w:color="auto" w:fill="FFFFFF" w:themeFill="background1"/>
        <w:spacing w:before="100" w:beforeAutospacing="1" w:after="100" w:afterAutospacing="1" w:line="240" w:lineRule="auto"/>
        <w:ind w:left="714" w:hanging="357"/>
        <w:jc w:val="both"/>
        <w:rPr>
          <w:color w:val="000000"/>
        </w:rPr>
      </w:pPr>
      <w:r w:rsidRPr="000A24B3">
        <w:t>Программа</w:t>
      </w:r>
      <w:r w:rsidRPr="000A24B3">
        <w:rPr>
          <w:bCs/>
          <w:color w:val="000000"/>
        </w:rPr>
        <w:t xml:space="preserve"> </w:t>
      </w:r>
      <w:r w:rsidRPr="000A24B3">
        <w:t>опытной</w:t>
      </w:r>
      <w:r w:rsidRPr="000A24B3">
        <w:rPr>
          <w:bCs/>
          <w:color w:val="000000"/>
        </w:rPr>
        <w:t xml:space="preserve"> эксплуатации</w:t>
      </w:r>
      <w:r w:rsidR="00DF5A85">
        <w:rPr>
          <w:bCs/>
          <w:color w:val="000000"/>
          <w:lang w:val="en-US"/>
        </w:rPr>
        <w:t>,</w:t>
      </w:r>
    </w:p>
    <w:p w:rsidR="000A24B3" w:rsidRPr="000A24B3" w:rsidRDefault="000A24B3" w:rsidP="009A0C0C">
      <w:pPr>
        <w:pStyle w:val="affe"/>
        <w:numPr>
          <w:ilvl w:val="0"/>
          <w:numId w:val="44"/>
        </w:numPr>
        <w:shd w:val="clear" w:color="auto" w:fill="FFFFFF" w:themeFill="background1"/>
        <w:spacing w:before="100" w:beforeAutospacing="1" w:after="100" w:afterAutospacing="1" w:line="240" w:lineRule="auto"/>
        <w:ind w:left="714" w:hanging="357"/>
        <w:jc w:val="both"/>
        <w:rPr>
          <w:color w:val="000000"/>
        </w:rPr>
      </w:pPr>
      <w:r>
        <w:t>П</w:t>
      </w:r>
      <w:r w:rsidR="00F04FB2" w:rsidRPr="000A24B3">
        <w:t xml:space="preserve">ротокол по </w:t>
      </w:r>
      <w:r w:rsidR="00F04FB2" w:rsidRPr="000A24B3">
        <w:rPr>
          <w:bCs/>
          <w:color w:val="000000"/>
        </w:rPr>
        <w:t>результатам</w:t>
      </w:r>
      <w:r w:rsidR="00F04FB2" w:rsidRPr="000A24B3">
        <w:t xml:space="preserve"> </w:t>
      </w:r>
      <w:r w:rsidR="00F04FB2">
        <w:t>о</w:t>
      </w:r>
      <w:r w:rsidR="00F04FB2" w:rsidRPr="000A24B3">
        <w:t>пытн</w:t>
      </w:r>
      <w:r w:rsidR="00F04FB2">
        <w:t>ой</w:t>
      </w:r>
      <w:r w:rsidR="00F04FB2" w:rsidRPr="000A24B3">
        <w:t xml:space="preserve"> эксплуатаци</w:t>
      </w:r>
      <w:r w:rsidR="00F04FB2">
        <w:t>и</w:t>
      </w:r>
      <w:r w:rsidR="00DF5A85" w:rsidRPr="00DF5A85">
        <w:t>,</w:t>
      </w:r>
      <w:r w:rsidR="00F04FB2">
        <w:t xml:space="preserve"> </w:t>
      </w:r>
    </w:p>
    <w:p w:rsidR="00F04FB2" w:rsidRPr="00DF5A85" w:rsidRDefault="00F04FB2" w:rsidP="009A0C0C">
      <w:pPr>
        <w:pStyle w:val="affe"/>
        <w:numPr>
          <w:ilvl w:val="0"/>
          <w:numId w:val="44"/>
        </w:numPr>
        <w:shd w:val="clear" w:color="auto" w:fill="FFFFFF" w:themeFill="background1"/>
        <w:spacing w:before="100" w:beforeAutospacing="1" w:after="100" w:afterAutospacing="1" w:line="240" w:lineRule="auto"/>
        <w:ind w:left="714" w:hanging="357"/>
        <w:jc w:val="both"/>
        <w:rPr>
          <w:color w:val="000000"/>
        </w:rPr>
      </w:pPr>
      <w:r w:rsidRPr="000A24B3">
        <w:t xml:space="preserve">Акт о допуске </w:t>
      </w:r>
      <w:r>
        <w:t>Системы</w:t>
      </w:r>
      <w:r w:rsidRPr="000A24B3">
        <w:t xml:space="preserve"> к приёмочным испытаниям</w:t>
      </w:r>
      <w:r w:rsidR="00DF5A85" w:rsidRPr="00DF5A85">
        <w:t>,</w:t>
      </w:r>
    </w:p>
    <w:p w:rsidR="00DF5A85" w:rsidRPr="000A24B3" w:rsidRDefault="00DF5A85" w:rsidP="009A0C0C">
      <w:pPr>
        <w:pStyle w:val="affe"/>
        <w:numPr>
          <w:ilvl w:val="0"/>
          <w:numId w:val="44"/>
        </w:numPr>
        <w:shd w:val="clear" w:color="auto" w:fill="FFFFFF" w:themeFill="background1"/>
        <w:spacing w:before="100" w:beforeAutospacing="1" w:after="100" w:afterAutospacing="1" w:line="240" w:lineRule="auto"/>
        <w:ind w:left="714" w:hanging="357"/>
        <w:jc w:val="both"/>
        <w:rPr>
          <w:color w:val="000000"/>
        </w:rPr>
      </w:pPr>
      <w:r>
        <w:t>Заключение</w:t>
      </w:r>
      <w:r w:rsidRPr="00F04FB2">
        <w:t xml:space="preserve"> приемочной комиссии о возможности принятия </w:t>
      </w:r>
      <w:r>
        <w:t>Системы</w:t>
      </w:r>
      <w:r w:rsidRPr="00F04FB2">
        <w:t xml:space="preserve"> в постоянную эксплуатацию</w:t>
      </w:r>
      <w:r w:rsidRPr="00DF5A85">
        <w:t>,</w:t>
      </w:r>
    </w:p>
    <w:p w:rsidR="008F38E8" w:rsidRPr="007B769F" w:rsidRDefault="008F38E8" w:rsidP="009A0C0C">
      <w:pPr>
        <w:pStyle w:val="af0"/>
        <w:numPr>
          <w:ilvl w:val="0"/>
          <w:numId w:val="44"/>
        </w:numPr>
        <w:autoSpaceDE w:val="0"/>
        <w:autoSpaceDN w:val="0"/>
        <w:adjustRightInd w:val="0"/>
        <w:spacing w:before="100" w:beforeAutospacing="1" w:after="100" w:afterAutospacing="1"/>
        <w:ind w:left="714" w:hanging="357"/>
        <w:jc w:val="left"/>
        <w:rPr>
          <w:color w:val="000000"/>
        </w:rPr>
      </w:pPr>
      <w:r>
        <w:rPr>
          <w:bCs/>
          <w:color w:val="000000"/>
        </w:rPr>
        <w:t>Регламент технического обслуживания</w:t>
      </w:r>
      <w:r w:rsidR="00DF5A85">
        <w:rPr>
          <w:bCs/>
          <w:color w:val="000000"/>
          <w:lang w:val="en-US"/>
        </w:rPr>
        <w:t>,</w:t>
      </w:r>
    </w:p>
    <w:p w:rsidR="007B769F" w:rsidRPr="00D06835" w:rsidRDefault="007B769F" w:rsidP="009A0C0C">
      <w:pPr>
        <w:pStyle w:val="af0"/>
        <w:numPr>
          <w:ilvl w:val="0"/>
          <w:numId w:val="44"/>
        </w:numPr>
        <w:autoSpaceDE w:val="0"/>
        <w:autoSpaceDN w:val="0"/>
        <w:adjustRightInd w:val="0"/>
        <w:spacing w:before="100" w:beforeAutospacing="1" w:after="100" w:afterAutospacing="1"/>
        <w:ind w:left="714" w:hanging="357"/>
        <w:jc w:val="left"/>
        <w:rPr>
          <w:color w:val="000000"/>
        </w:rPr>
      </w:pPr>
      <w:r>
        <w:rPr>
          <w:bCs/>
          <w:color w:val="000000"/>
        </w:rPr>
        <w:t>Регламент технической поддержки</w:t>
      </w:r>
      <w:r w:rsidR="00DF5A85">
        <w:rPr>
          <w:bCs/>
          <w:color w:val="000000"/>
          <w:lang w:val="en-US"/>
        </w:rPr>
        <w:t>,</w:t>
      </w:r>
    </w:p>
    <w:p w:rsidR="00D06835" w:rsidRPr="00614D91" w:rsidRDefault="00D06835" w:rsidP="009A0C0C">
      <w:pPr>
        <w:pStyle w:val="af0"/>
        <w:numPr>
          <w:ilvl w:val="0"/>
          <w:numId w:val="44"/>
        </w:numPr>
        <w:autoSpaceDE w:val="0"/>
        <w:autoSpaceDN w:val="0"/>
        <w:adjustRightInd w:val="0"/>
        <w:spacing w:before="100" w:beforeAutospacing="1" w:after="100" w:afterAutospacing="1"/>
        <w:ind w:left="714" w:hanging="357"/>
        <w:jc w:val="left"/>
        <w:rPr>
          <w:color w:val="000000"/>
        </w:rPr>
      </w:pPr>
      <w:r>
        <w:t>Р</w:t>
      </w:r>
      <w:r w:rsidRPr="00AF1B7A">
        <w:t>егламентом резервного копирования</w:t>
      </w:r>
      <w:r w:rsidR="00DF5A85">
        <w:rPr>
          <w:lang w:val="en-US"/>
        </w:rPr>
        <w:t>,</w:t>
      </w:r>
    </w:p>
    <w:p w:rsidR="00614D91" w:rsidRPr="00491A91" w:rsidRDefault="00614D91" w:rsidP="009A0C0C">
      <w:pPr>
        <w:pStyle w:val="af0"/>
        <w:numPr>
          <w:ilvl w:val="0"/>
          <w:numId w:val="44"/>
        </w:numPr>
        <w:autoSpaceDE w:val="0"/>
        <w:autoSpaceDN w:val="0"/>
        <w:adjustRightInd w:val="0"/>
        <w:spacing w:before="100" w:beforeAutospacing="1" w:after="100" w:afterAutospacing="1"/>
        <w:ind w:left="714" w:hanging="357"/>
        <w:jc w:val="left"/>
        <w:rPr>
          <w:color w:val="000000"/>
        </w:rPr>
      </w:pPr>
      <w:r>
        <w:t>Р</w:t>
      </w:r>
      <w:r w:rsidRPr="00AF1B7A">
        <w:t>егламента эксплуатации Системы</w:t>
      </w:r>
      <w:r>
        <w:t>.</w:t>
      </w:r>
    </w:p>
    <w:p w:rsidR="00EE0238" w:rsidRPr="00567FB7" w:rsidRDefault="00567FB7" w:rsidP="0039709B">
      <w:r>
        <w:t xml:space="preserve">Документы </w:t>
      </w:r>
      <w:r w:rsidR="004E4BD6" w:rsidRPr="004E4BD6">
        <w:t>представл</w:t>
      </w:r>
      <w:r>
        <w:t xml:space="preserve">яются в формате </w:t>
      </w:r>
      <w:r>
        <w:rPr>
          <w:lang w:val="en-US"/>
        </w:rPr>
        <w:t>MS</w:t>
      </w:r>
      <w:r w:rsidRPr="00567FB7">
        <w:t xml:space="preserve"> </w:t>
      </w:r>
      <w:r>
        <w:rPr>
          <w:lang w:val="en-US"/>
        </w:rPr>
        <w:t>Word</w:t>
      </w:r>
      <w:r w:rsidRPr="00567FB7">
        <w:t>.</w:t>
      </w:r>
    </w:p>
    <w:p w:rsidR="009D7751" w:rsidRPr="00B44778" w:rsidRDefault="00B44778" w:rsidP="004D6993">
      <w:pPr>
        <w:pStyle w:val="a8"/>
        <w:numPr>
          <w:ilvl w:val="0"/>
          <w:numId w:val="1"/>
        </w:numPr>
        <w:rPr>
          <w:color w:val="000000"/>
        </w:rPr>
      </w:pPr>
      <w:bookmarkStart w:id="171" w:name="_Toc110283322"/>
      <w:bookmarkStart w:id="172" w:name="_Toc110283483"/>
      <w:r w:rsidRPr="004D6993">
        <w:rPr>
          <w:color w:val="000000"/>
        </w:rPr>
        <w:t>Источники</w:t>
      </w:r>
      <w:r w:rsidRPr="00B44778">
        <w:rPr>
          <w:color w:val="000000"/>
        </w:rPr>
        <w:t xml:space="preserve"> разработки</w:t>
      </w:r>
      <w:bookmarkEnd w:id="171"/>
      <w:bookmarkEnd w:id="172"/>
    </w:p>
    <w:p w:rsidR="00AF34D0" w:rsidRPr="00AF1B7A" w:rsidRDefault="00AF34D0" w:rsidP="00AF34D0">
      <w:r w:rsidRPr="00AF1B7A">
        <w:t>Для описания требований настоящего ТЗ использовались документы: Приказы, Стандарты, Реглам</w:t>
      </w:r>
      <w:r w:rsidR="00ED1974">
        <w:t xml:space="preserve">енты организации, Файлы-шаблоны – </w:t>
      </w:r>
      <w:r w:rsidRPr="00AF1B7A">
        <w:t xml:space="preserve">примеры документов в организации, приведённые в таблице ниже </w:t>
      </w:r>
    </w:p>
    <w:p w:rsidR="00AF34D0" w:rsidRPr="00AF1B7A" w:rsidRDefault="00146ECC" w:rsidP="001350FC">
      <w:pPr>
        <w:pStyle w:val="ab"/>
        <w:keepNext/>
        <w:ind w:left="720"/>
        <w:jc w:val="right"/>
        <w:rPr>
          <w:rFonts w:cs="Times New Roman"/>
        </w:rPr>
      </w:pPr>
      <w:bookmarkStart w:id="173" w:name="_Ref45236730"/>
      <w:r w:rsidRPr="00AF1B7A">
        <w:rPr>
          <w:rFonts w:cs="Times New Roman"/>
        </w:rPr>
        <w:t xml:space="preserve">Таблица </w:t>
      </w:r>
      <w:r>
        <w:rPr>
          <w:rFonts w:cs="Times New Roman"/>
        </w:rPr>
        <w:t>13</w:t>
      </w:r>
      <w:r w:rsidR="00AF34D0" w:rsidRPr="00AF1B7A">
        <w:rPr>
          <w:rFonts w:cs="Times New Roman"/>
        </w:rPr>
        <w:t>. Источники разработки</w:t>
      </w:r>
      <w:bookmarkEnd w:id="173"/>
    </w:p>
    <w:tbl>
      <w:tblPr>
        <w:tblStyle w:val="aa"/>
        <w:tblW w:w="5000" w:type="pct"/>
        <w:tblLayout w:type="fixed"/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809"/>
        <w:gridCol w:w="7049"/>
        <w:gridCol w:w="1486"/>
      </w:tblGrid>
      <w:tr w:rsidR="00AF34D0" w:rsidRPr="00AF1B7A" w:rsidTr="005A782A">
        <w:trPr>
          <w:trHeight w:val="295"/>
        </w:trPr>
        <w:tc>
          <w:tcPr>
            <w:tcW w:w="433" w:type="pct"/>
            <w:shd w:val="clear" w:color="auto" w:fill="E7E6E6" w:themeFill="background2"/>
            <w:vAlign w:val="center"/>
          </w:tcPr>
          <w:p w:rsidR="00AF34D0" w:rsidRPr="00AF1B7A" w:rsidRDefault="00AF34D0" w:rsidP="005A782A">
            <w:pPr>
              <w:keepLines/>
              <w:jc w:val="center"/>
              <w:rPr>
                <w:rFonts w:eastAsia="Times New Roman"/>
                <w:b/>
                <w:sz w:val="22"/>
              </w:rPr>
            </w:pPr>
            <w:r w:rsidRPr="00AF1B7A">
              <w:rPr>
                <w:rFonts w:eastAsia="Times New Roman"/>
                <w:b/>
                <w:sz w:val="22"/>
              </w:rPr>
              <w:t>№ п/п</w:t>
            </w:r>
          </w:p>
        </w:tc>
        <w:tc>
          <w:tcPr>
            <w:tcW w:w="3772" w:type="pct"/>
            <w:shd w:val="clear" w:color="auto" w:fill="E7E6E6" w:themeFill="background2"/>
            <w:vAlign w:val="center"/>
          </w:tcPr>
          <w:p w:rsidR="00AF34D0" w:rsidRPr="00AF1B7A" w:rsidRDefault="00AF34D0" w:rsidP="005A782A">
            <w:pPr>
              <w:keepLines/>
              <w:rPr>
                <w:rFonts w:eastAsia="Times New Roman"/>
                <w:b/>
                <w:sz w:val="22"/>
              </w:rPr>
            </w:pPr>
            <w:r w:rsidRPr="00AF1B7A">
              <w:rPr>
                <w:rFonts w:eastAsia="Times New Roman"/>
                <w:b/>
                <w:sz w:val="22"/>
              </w:rPr>
              <w:t>Наименование документа</w:t>
            </w:r>
          </w:p>
        </w:tc>
        <w:tc>
          <w:tcPr>
            <w:tcW w:w="795" w:type="pct"/>
            <w:shd w:val="clear" w:color="auto" w:fill="E7E6E6" w:themeFill="background2"/>
            <w:vAlign w:val="center"/>
          </w:tcPr>
          <w:p w:rsidR="00AF34D0" w:rsidRPr="00AF1B7A" w:rsidRDefault="00AF34D0" w:rsidP="00AF34D0">
            <w:pPr>
              <w:keepLines/>
              <w:ind w:firstLine="0"/>
              <w:rPr>
                <w:rFonts w:eastAsia="Times New Roman"/>
                <w:b/>
                <w:sz w:val="22"/>
              </w:rPr>
            </w:pPr>
            <w:r w:rsidRPr="00AF1B7A">
              <w:rPr>
                <w:rFonts w:eastAsia="Times New Roman"/>
                <w:b/>
                <w:sz w:val="22"/>
              </w:rPr>
              <w:t>Примечание</w:t>
            </w:r>
          </w:p>
        </w:tc>
      </w:tr>
    </w:tbl>
    <w:p w:rsidR="0057179E" w:rsidRPr="00E15F9B" w:rsidRDefault="00AF34D0" w:rsidP="00D06835">
      <w:pPr>
        <w:pStyle w:val="-0"/>
        <w:ind w:left="720" w:firstLine="0"/>
        <w:rPr>
          <w:color w:val="000000"/>
          <w:sz w:val="22"/>
          <w:szCs w:val="22"/>
        </w:rPr>
      </w:pPr>
      <w:bookmarkStart w:id="174" w:name="_Приложение_1"/>
      <w:bookmarkEnd w:id="174"/>
      <w:r w:rsidRPr="00AF1B7A">
        <w:rPr>
          <w:rStyle w:val="043A04430440044104380432"/>
          <w:bCs/>
          <w:i w:val="0"/>
          <w:iCs w:val="0"/>
          <w:szCs w:val="22"/>
        </w:rPr>
        <w:tab/>
      </w:r>
    </w:p>
    <w:sectPr w:rsidR="0057179E" w:rsidRPr="00E15F9B" w:rsidSect="00A90A93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B474D" w:rsidRDefault="007B474D" w:rsidP="009A061E">
      <w:r>
        <w:separator/>
      </w:r>
    </w:p>
  </w:endnote>
  <w:endnote w:type="continuationSeparator" w:id="0">
    <w:p w:rsidR="007B474D" w:rsidRDefault="007B474D" w:rsidP="009A06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ndara">
    <w:panose1 w:val="020E0502030303020204"/>
    <w:charset w:val="CC"/>
    <w:family w:val="swiss"/>
    <w:pitch w:val="variable"/>
    <w:sig w:usb0="A00002EF" w:usb1="4000A44B" w:usb2="00000000" w:usb3="00000000" w:csb0="0000019F" w:csb1="00000000"/>
  </w:font>
  <w:font w:name="Noto Sans Symbols">
    <w:altName w:val="Times New Roman"/>
    <w:charset w:val="00"/>
    <w:family w:val="auto"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43CA" w:rsidRDefault="004F43CA">
    <w:pPr>
      <w:pStyle w:val="affb"/>
      <w:framePr w:wrap="around" w:vAnchor="text" w:hAnchor="margin" w:xAlign="right" w:y="1"/>
      <w:rPr>
        <w:rStyle w:val="affd"/>
      </w:rPr>
    </w:pPr>
    <w:r>
      <w:rPr>
        <w:rStyle w:val="affd"/>
      </w:rPr>
      <w:fldChar w:fldCharType="begin"/>
    </w:r>
    <w:r>
      <w:rPr>
        <w:rStyle w:val="affd"/>
      </w:rPr>
      <w:instrText xml:space="preserve">PAGE  </w:instrText>
    </w:r>
    <w:r>
      <w:rPr>
        <w:rStyle w:val="affd"/>
      </w:rPr>
      <w:fldChar w:fldCharType="end"/>
    </w:r>
  </w:p>
  <w:p w:rsidR="004F43CA" w:rsidRDefault="004F43CA">
    <w:pPr>
      <w:pStyle w:val="affb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43CA" w:rsidRDefault="004F43CA">
    <w:pPr>
      <w:pStyle w:val="affb"/>
      <w:jc w:val="right"/>
    </w:pPr>
    <w:r>
      <w:fldChar w:fldCharType="begin"/>
    </w:r>
    <w:r>
      <w:instrText>PAGE   \* MERGEFORMAT</w:instrText>
    </w:r>
    <w:r>
      <w:fldChar w:fldCharType="separate"/>
    </w:r>
    <w:r w:rsidR="007B474D">
      <w:rPr>
        <w:noProof/>
      </w:rPr>
      <w:t>1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43CA" w:rsidRPr="00AC7575" w:rsidRDefault="004F43CA" w:rsidP="005A782A">
    <w:pPr>
      <w:pStyle w:val="affb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B474D" w:rsidRDefault="007B474D" w:rsidP="009A061E">
      <w:r>
        <w:separator/>
      </w:r>
    </w:p>
  </w:footnote>
  <w:footnote w:type="continuationSeparator" w:id="0">
    <w:p w:rsidR="007B474D" w:rsidRDefault="007B474D" w:rsidP="009A061E">
      <w:r>
        <w:continuationSeparator/>
      </w:r>
    </w:p>
  </w:footnote>
  <w:footnote w:id="1">
    <w:p w:rsidR="004F43CA" w:rsidRPr="00337027" w:rsidRDefault="004F43CA" w:rsidP="009A061E">
      <w:pPr>
        <w:pStyle w:val="aff1"/>
        <w:ind w:left="142"/>
        <w:jc w:val="both"/>
        <w:rPr>
          <w:rFonts w:cs="Times New Roman"/>
          <w:sz w:val="16"/>
        </w:rPr>
      </w:pPr>
      <w:r w:rsidRPr="00337027">
        <w:rPr>
          <w:rStyle w:val="aff3"/>
          <w:rFonts w:cs="Times New Roman"/>
        </w:rPr>
        <w:footnoteRef/>
      </w:r>
      <w:r w:rsidRPr="00337027">
        <w:rPr>
          <w:rFonts w:cs="Times New Roman"/>
        </w:rPr>
        <w:t xml:space="preserve">  </w:t>
      </w:r>
      <w:r w:rsidRPr="00337027">
        <w:rPr>
          <w:rFonts w:cs="Times New Roman"/>
          <w:sz w:val="18"/>
          <w:szCs w:val="22"/>
        </w:rPr>
        <w:t xml:space="preserve">R (от англ. read) </w:t>
      </w:r>
      <w:r w:rsidRPr="00337027">
        <w:rPr>
          <w:rFonts w:cs="Times New Roman"/>
          <w:sz w:val="18"/>
        </w:rPr>
        <w:t xml:space="preserve">– уровень доступа «чтение данных». Пользователь может просмотреть информацию, отображаемую в указанном поле </w:t>
      </w:r>
      <w:r>
        <w:rPr>
          <w:rFonts w:cs="Times New Roman"/>
          <w:sz w:val="18"/>
        </w:rPr>
        <w:t>ЭД</w:t>
      </w:r>
      <w:r w:rsidRPr="00337027">
        <w:rPr>
          <w:rFonts w:cs="Times New Roman"/>
          <w:sz w:val="18"/>
        </w:rPr>
        <w:t>.</w:t>
      </w:r>
    </w:p>
    <w:p w:rsidR="004F43CA" w:rsidRPr="00337027" w:rsidRDefault="004F43CA" w:rsidP="009A061E">
      <w:pPr>
        <w:pStyle w:val="aff1"/>
        <w:ind w:left="142" w:firstLine="142"/>
        <w:jc w:val="both"/>
        <w:rPr>
          <w:rFonts w:cs="Times New Roman"/>
        </w:rPr>
      </w:pPr>
      <w:r w:rsidRPr="00337027">
        <w:rPr>
          <w:rFonts w:cs="Times New Roman"/>
          <w:sz w:val="18"/>
        </w:rPr>
        <w:t xml:space="preserve">W (от англ. write) – уровень доступа «запись данных». Пользователь может вводить, изменять информацию в указанном поле </w:t>
      </w:r>
      <w:r>
        <w:rPr>
          <w:rFonts w:cs="Times New Roman"/>
          <w:sz w:val="18"/>
        </w:rPr>
        <w:t>ЭД</w:t>
      </w:r>
      <w:r w:rsidRPr="00337027">
        <w:rPr>
          <w:rFonts w:cs="Times New Roman"/>
          <w:sz w:val="18"/>
        </w:rPr>
        <w:t>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43CA" w:rsidRDefault="004F43CA">
    <w:pPr>
      <w:pStyle w:val="aff9"/>
      <w:framePr w:wrap="around" w:vAnchor="text" w:hAnchor="margin" w:xAlign="right" w:y="1"/>
      <w:rPr>
        <w:rStyle w:val="affd"/>
      </w:rPr>
    </w:pPr>
    <w:r>
      <w:rPr>
        <w:rStyle w:val="affd"/>
      </w:rPr>
      <w:fldChar w:fldCharType="begin"/>
    </w:r>
    <w:r>
      <w:rPr>
        <w:rStyle w:val="affd"/>
      </w:rPr>
      <w:instrText xml:space="preserve">PAGE  </w:instrText>
    </w:r>
    <w:r>
      <w:rPr>
        <w:rStyle w:val="affd"/>
      </w:rPr>
      <w:fldChar w:fldCharType="separate"/>
    </w:r>
    <w:r>
      <w:rPr>
        <w:rStyle w:val="affd"/>
        <w:noProof/>
      </w:rPr>
      <w:t>14</w:t>
    </w:r>
    <w:r>
      <w:rPr>
        <w:rStyle w:val="affd"/>
      </w:rPr>
      <w:fldChar w:fldCharType="end"/>
    </w:r>
  </w:p>
  <w:p w:rsidR="004F43CA" w:rsidRDefault="004F43CA">
    <w:pPr>
      <w:pStyle w:val="aff9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43CA" w:rsidRPr="00F73579" w:rsidRDefault="004F43CA" w:rsidP="005A782A">
    <w:pPr>
      <w:pStyle w:val="aff9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43CA" w:rsidRDefault="004F43CA" w:rsidP="005A782A">
    <w:pPr>
      <w:pStyle w:val="aff9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C5B899D4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0131284"/>
    <w:multiLevelType w:val="hybridMultilevel"/>
    <w:tmpl w:val="318887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24079AF"/>
    <w:multiLevelType w:val="multilevel"/>
    <w:tmpl w:val="686A2208"/>
    <w:lvl w:ilvl="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  <w:sz w:val="20"/>
      </w:rPr>
    </w:lvl>
    <w:lvl w:ilvl="1">
      <w:start w:val="4378"/>
      <w:numFmt w:val="decimal"/>
      <w:lvlText w:val="%2."/>
      <w:lvlJc w:val="left"/>
      <w:pPr>
        <w:ind w:left="1968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628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228" w:hanging="360"/>
      </w:pPr>
      <w:rPr>
        <w:rFonts w:hint="default"/>
      </w:rPr>
    </w:lvl>
    <w:lvl w:ilvl="4" w:tentative="1">
      <w:start w:val="1"/>
      <w:numFmt w:val="bullet"/>
      <w:lvlText w:val=""/>
      <w:lvlJc w:val="left"/>
      <w:pPr>
        <w:tabs>
          <w:tab w:val="num" w:pos="3948"/>
        </w:tabs>
        <w:ind w:left="3948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668"/>
        </w:tabs>
        <w:ind w:left="4668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108"/>
        </w:tabs>
        <w:ind w:left="6108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828"/>
        </w:tabs>
        <w:ind w:left="6828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0451461C"/>
    <w:multiLevelType w:val="hybridMultilevel"/>
    <w:tmpl w:val="CB7C04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50A0B29"/>
    <w:multiLevelType w:val="hybridMultilevel"/>
    <w:tmpl w:val="C882AEC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07F86652"/>
    <w:multiLevelType w:val="hybridMultilevel"/>
    <w:tmpl w:val="430A3F8A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088C09A1"/>
    <w:multiLevelType w:val="hybridMultilevel"/>
    <w:tmpl w:val="33FA4F4C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" w15:restartNumberingAfterBreak="0">
    <w:nsid w:val="08D20CD7"/>
    <w:multiLevelType w:val="hybridMultilevel"/>
    <w:tmpl w:val="AC7822C4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 w15:restartNumberingAfterBreak="0">
    <w:nsid w:val="0C8F77ED"/>
    <w:multiLevelType w:val="hybridMultilevel"/>
    <w:tmpl w:val="10DC2AC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0FC828E2"/>
    <w:multiLevelType w:val="hybridMultilevel"/>
    <w:tmpl w:val="73A637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0D03B38"/>
    <w:multiLevelType w:val="hybridMultilevel"/>
    <w:tmpl w:val="4BA0B78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1A5104A"/>
    <w:multiLevelType w:val="hybridMultilevel"/>
    <w:tmpl w:val="1346E71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" w15:restartNumberingAfterBreak="0">
    <w:nsid w:val="12050E40"/>
    <w:multiLevelType w:val="hybridMultilevel"/>
    <w:tmpl w:val="7B70DA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2F15283"/>
    <w:multiLevelType w:val="hybridMultilevel"/>
    <w:tmpl w:val="BD3C38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49F3E91"/>
    <w:multiLevelType w:val="hybridMultilevel"/>
    <w:tmpl w:val="238AC4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647638C"/>
    <w:multiLevelType w:val="hybridMultilevel"/>
    <w:tmpl w:val="60F294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80D6BB4"/>
    <w:multiLevelType w:val="hybridMultilevel"/>
    <w:tmpl w:val="4E9C42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97C5407"/>
    <w:multiLevelType w:val="multilevel"/>
    <w:tmpl w:val="686A2208"/>
    <w:lvl w:ilvl="0">
      <w:start w:val="1"/>
      <w:numFmt w:val="bullet"/>
      <w:lvlText w:val=""/>
      <w:lvlJc w:val="left"/>
      <w:pPr>
        <w:tabs>
          <w:tab w:val="num" w:pos="1776"/>
        </w:tabs>
        <w:ind w:left="1776" w:hanging="360"/>
      </w:pPr>
      <w:rPr>
        <w:rFonts w:ascii="Symbol" w:hAnsi="Symbol" w:hint="default"/>
        <w:sz w:val="20"/>
      </w:rPr>
    </w:lvl>
    <w:lvl w:ilvl="1">
      <w:start w:val="4378"/>
      <w:numFmt w:val="decimal"/>
      <w:lvlText w:val="%2."/>
      <w:lvlJc w:val="left"/>
      <w:pPr>
        <w:ind w:left="2676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3336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936" w:hanging="360"/>
      </w:pPr>
      <w:rPr>
        <w:rFonts w:hint="default"/>
      </w:rPr>
    </w:lvl>
    <w:lvl w:ilvl="4" w:tentative="1">
      <w:start w:val="1"/>
      <w:numFmt w:val="bullet"/>
      <w:lvlText w:val=""/>
      <w:lvlJc w:val="left"/>
      <w:pPr>
        <w:tabs>
          <w:tab w:val="num" w:pos="4656"/>
        </w:tabs>
        <w:ind w:left="4656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376"/>
        </w:tabs>
        <w:ind w:left="5376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6096"/>
        </w:tabs>
        <w:ind w:left="6096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816"/>
        </w:tabs>
        <w:ind w:left="6816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536"/>
        </w:tabs>
        <w:ind w:left="7536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1B7045E4"/>
    <w:multiLevelType w:val="hybridMultilevel"/>
    <w:tmpl w:val="F034828A"/>
    <w:lvl w:ilvl="0" w:tplc="04190005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9" w15:restartNumberingAfterBreak="0">
    <w:nsid w:val="1CE8195D"/>
    <w:multiLevelType w:val="hybridMultilevel"/>
    <w:tmpl w:val="846E0918"/>
    <w:lvl w:ilvl="0" w:tplc="B2505724">
      <w:start w:val="1"/>
      <w:numFmt w:val="russianLower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1E21069D"/>
    <w:multiLevelType w:val="hybridMultilevel"/>
    <w:tmpl w:val="E75C3AF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 w15:restartNumberingAfterBreak="0">
    <w:nsid w:val="1E7A6370"/>
    <w:multiLevelType w:val="hybridMultilevel"/>
    <w:tmpl w:val="8CDEA4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EAF6850"/>
    <w:multiLevelType w:val="hybridMultilevel"/>
    <w:tmpl w:val="099C1CAA"/>
    <w:lvl w:ilvl="0" w:tplc="EA206A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ED9188B"/>
    <w:multiLevelType w:val="hybridMultilevel"/>
    <w:tmpl w:val="898AE058"/>
    <w:lvl w:ilvl="0" w:tplc="B2505724">
      <w:start w:val="1"/>
      <w:numFmt w:val="russianLower"/>
      <w:lvlText w:val="%1)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4" w15:restartNumberingAfterBreak="0">
    <w:nsid w:val="1FB3472F"/>
    <w:multiLevelType w:val="hybridMultilevel"/>
    <w:tmpl w:val="16FC02B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31B7F4C"/>
    <w:multiLevelType w:val="hybridMultilevel"/>
    <w:tmpl w:val="CBD2E10E"/>
    <w:lvl w:ilvl="0" w:tplc="943676C4">
      <w:start w:val="1"/>
      <w:numFmt w:val="bullet"/>
      <w:pStyle w:val="a0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6" w15:restartNumberingAfterBreak="0">
    <w:nsid w:val="234837A2"/>
    <w:multiLevelType w:val="multilevel"/>
    <w:tmpl w:val="DFC2CBC2"/>
    <w:lvl w:ilvl="0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sz w:val="20"/>
      </w:rPr>
    </w:lvl>
    <w:lvl w:ilvl="1">
      <w:start w:val="4378"/>
      <w:numFmt w:val="decimal"/>
      <w:lvlText w:val="%2."/>
      <w:lvlJc w:val="left"/>
      <w:pPr>
        <w:ind w:left="1980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640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24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  <w:sz w:val="20"/>
      </w:rPr>
    </w:lvl>
  </w:abstractNum>
  <w:abstractNum w:abstractNumId="27" w15:restartNumberingAfterBreak="0">
    <w:nsid w:val="23E24105"/>
    <w:multiLevelType w:val="multilevel"/>
    <w:tmpl w:val="C70CB264"/>
    <w:lvl w:ilvl="0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sz w:val="20"/>
      </w:rPr>
    </w:lvl>
    <w:lvl w:ilvl="1">
      <w:start w:val="4378"/>
      <w:numFmt w:val="decimal"/>
      <w:lvlText w:val="%2."/>
      <w:lvlJc w:val="left"/>
      <w:pPr>
        <w:ind w:left="1980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640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24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250201E4"/>
    <w:multiLevelType w:val="hybridMultilevel"/>
    <w:tmpl w:val="9E04AA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28B72BFE"/>
    <w:multiLevelType w:val="multilevel"/>
    <w:tmpl w:val="D1B235CE"/>
    <w:styleLink w:val="a1"/>
    <w:lvl w:ilvl="0">
      <w:start w:val="1"/>
      <w:numFmt w:val="decimal"/>
      <w:pStyle w:val="1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1418"/>
        </w:tabs>
        <w:ind w:left="1418" w:hanging="851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6521"/>
        </w:tabs>
        <w:ind w:left="6521" w:hanging="851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1644"/>
        </w:tabs>
        <w:ind w:left="1644" w:hanging="107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644"/>
        </w:tabs>
        <w:ind w:left="1644" w:hanging="107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18"/>
        </w:tabs>
        <w:ind w:left="1418" w:hanging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418"/>
        </w:tabs>
        <w:ind w:left="1418" w:hanging="851"/>
      </w:pPr>
      <w:rPr>
        <w:rFonts w:hint="default"/>
      </w:rPr>
    </w:lvl>
  </w:abstractNum>
  <w:abstractNum w:abstractNumId="30" w15:restartNumberingAfterBreak="0">
    <w:nsid w:val="28E04B31"/>
    <w:multiLevelType w:val="hybridMultilevel"/>
    <w:tmpl w:val="BBB250EE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1" w15:restartNumberingAfterBreak="0">
    <w:nsid w:val="29E91731"/>
    <w:multiLevelType w:val="hybridMultilevel"/>
    <w:tmpl w:val="EF58C2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2B8D7A57"/>
    <w:multiLevelType w:val="hybridMultilevel"/>
    <w:tmpl w:val="F97216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2CFA409C"/>
    <w:multiLevelType w:val="multilevel"/>
    <w:tmpl w:val="15C6BD6C"/>
    <w:lvl w:ilvl="0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sz w:val="20"/>
      </w:rPr>
    </w:lvl>
    <w:lvl w:ilvl="1">
      <w:start w:val="4378"/>
      <w:numFmt w:val="decimal"/>
      <w:lvlText w:val="%2."/>
      <w:lvlJc w:val="left"/>
      <w:pPr>
        <w:ind w:left="1980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640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24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  <w:sz w:val="20"/>
      </w:rPr>
    </w:lvl>
  </w:abstractNum>
  <w:abstractNum w:abstractNumId="34" w15:restartNumberingAfterBreak="0">
    <w:nsid w:val="2D403012"/>
    <w:multiLevelType w:val="hybridMultilevel"/>
    <w:tmpl w:val="C2364BB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5" w15:restartNumberingAfterBreak="0">
    <w:nsid w:val="31E71FA7"/>
    <w:multiLevelType w:val="hybridMultilevel"/>
    <w:tmpl w:val="F8D8030A"/>
    <w:lvl w:ilvl="0" w:tplc="B2505724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32ED69F9"/>
    <w:multiLevelType w:val="hybridMultilevel"/>
    <w:tmpl w:val="780C0348"/>
    <w:lvl w:ilvl="0" w:tplc="B9E6610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34170252"/>
    <w:multiLevelType w:val="hybridMultilevel"/>
    <w:tmpl w:val="8790466A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8" w15:restartNumberingAfterBreak="0">
    <w:nsid w:val="38E01EB1"/>
    <w:multiLevelType w:val="multilevel"/>
    <w:tmpl w:val="874E2F3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800" w:hanging="180"/>
      </w:pPr>
      <w:rPr>
        <w:rFonts w:ascii="Symbol" w:hAnsi="Symbol" w:hint="default"/>
      </w:r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decimal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3A033E1E"/>
    <w:multiLevelType w:val="multilevel"/>
    <w:tmpl w:val="EE6AF64C"/>
    <w:lvl w:ilvl="0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sz w:val="20"/>
      </w:rPr>
    </w:lvl>
    <w:lvl w:ilvl="1">
      <w:start w:val="4378"/>
      <w:numFmt w:val="decimal"/>
      <w:lvlText w:val="%2."/>
      <w:lvlJc w:val="left"/>
      <w:pPr>
        <w:ind w:left="1980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640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24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  <w:sz w:val="20"/>
      </w:rPr>
    </w:lvl>
  </w:abstractNum>
  <w:abstractNum w:abstractNumId="40" w15:restartNumberingAfterBreak="0">
    <w:nsid w:val="3A3A75DD"/>
    <w:multiLevelType w:val="multilevel"/>
    <w:tmpl w:val="E16A443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1" w15:restartNumberingAfterBreak="0">
    <w:nsid w:val="3C09649A"/>
    <w:multiLevelType w:val="multilevel"/>
    <w:tmpl w:val="53869DD4"/>
    <w:lvl w:ilvl="0">
      <w:start w:val="1"/>
      <w:numFmt w:val="bullet"/>
      <w:lvlText w:val="-"/>
      <w:lvlJc w:val="left"/>
      <w:pPr>
        <w:ind w:left="7734" w:hanging="362"/>
      </w:pPr>
      <w:rPr>
        <w:rFonts w:ascii="Candara" w:eastAsia="Candara" w:hAnsi="Candara" w:cs="Candara"/>
      </w:rPr>
    </w:lvl>
    <w:lvl w:ilvl="1">
      <w:start w:val="1"/>
      <w:numFmt w:val="bullet"/>
      <w:pStyle w:val="10"/>
      <w:lvlText w:val="o"/>
      <w:lvlJc w:val="left"/>
      <w:pPr>
        <w:ind w:left="3152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3872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4592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5312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6032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6752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7472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8192" w:hanging="360"/>
      </w:pPr>
      <w:rPr>
        <w:rFonts w:ascii="Noto Sans Symbols" w:eastAsia="Noto Sans Symbols" w:hAnsi="Noto Sans Symbols" w:cs="Noto Sans Symbols"/>
      </w:rPr>
    </w:lvl>
  </w:abstractNum>
  <w:abstractNum w:abstractNumId="42" w15:restartNumberingAfterBreak="0">
    <w:nsid w:val="3D4E0928"/>
    <w:multiLevelType w:val="multilevel"/>
    <w:tmpl w:val="D4BCC7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3" w15:restartNumberingAfterBreak="0">
    <w:nsid w:val="3ED5431D"/>
    <w:multiLevelType w:val="hybridMultilevel"/>
    <w:tmpl w:val="EEAE505E"/>
    <w:lvl w:ilvl="0" w:tplc="0C3CCA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B2505724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415345C2"/>
    <w:multiLevelType w:val="hybridMultilevel"/>
    <w:tmpl w:val="DC3A3A1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 w15:restartNumberingAfterBreak="0">
    <w:nsid w:val="463C38D8"/>
    <w:multiLevelType w:val="multilevel"/>
    <w:tmpl w:val="DC7408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1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6" w15:restartNumberingAfterBreak="0">
    <w:nsid w:val="4815003E"/>
    <w:multiLevelType w:val="hybridMultilevel"/>
    <w:tmpl w:val="7FFC58B8"/>
    <w:lvl w:ilvl="0" w:tplc="0419000F">
      <w:start w:val="1"/>
      <w:numFmt w:val="decimal"/>
      <w:lvlText w:val="%1."/>
      <w:lvlJc w:val="left"/>
      <w:pPr>
        <w:ind w:left="718" w:hanging="360"/>
      </w:pPr>
    </w:lvl>
    <w:lvl w:ilvl="1" w:tplc="04190019" w:tentative="1">
      <w:start w:val="1"/>
      <w:numFmt w:val="lowerLetter"/>
      <w:lvlText w:val="%2."/>
      <w:lvlJc w:val="left"/>
      <w:pPr>
        <w:ind w:left="1438" w:hanging="360"/>
      </w:pPr>
    </w:lvl>
    <w:lvl w:ilvl="2" w:tplc="0419001B" w:tentative="1">
      <w:start w:val="1"/>
      <w:numFmt w:val="lowerRoman"/>
      <w:lvlText w:val="%3."/>
      <w:lvlJc w:val="right"/>
      <w:pPr>
        <w:ind w:left="2158" w:hanging="180"/>
      </w:pPr>
    </w:lvl>
    <w:lvl w:ilvl="3" w:tplc="0419000F" w:tentative="1">
      <w:start w:val="1"/>
      <w:numFmt w:val="decimal"/>
      <w:lvlText w:val="%4."/>
      <w:lvlJc w:val="left"/>
      <w:pPr>
        <w:ind w:left="2878" w:hanging="360"/>
      </w:pPr>
    </w:lvl>
    <w:lvl w:ilvl="4" w:tplc="04190019" w:tentative="1">
      <w:start w:val="1"/>
      <w:numFmt w:val="lowerLetter"/>
      <w:lvlText w:val="%5."/>
      <w:lvlJc w:val="left"/>
      <w:pPr>
        <w:ind w:left="3598" w:hanging="360"/>
      </w:pPr>
    </w:lvl>
    <w:lvl w:ilvl="5" w:tplc="0419001B" w:tentative="1">
      <w:start w:val="1"/>
      <w:numFmt w:val="lowerRoman"/>
      <w:lvlText w:val="%6."/>
      <w:lvlJc w:val="right"/>
      <w:pPr>
        <w:ind w:left="4318" w:hanging="180"/>
      </w:pPr>
    </w:lvl>
    <w:lvl w:ilvl="6" w:tplc="0419000F" w:tentative="1">
      <w:start w:val="1"/>
      <w:numFmt w:val="decimal"/>
      <w:lvlText w:val="%7."/>
      <w:lvlJc w:val="left"/>
      <w:pPr>
        <w:ind w:left="5038" w:hanging="360"/>
      </w:pPr>
    </w:lvl>
    <w:lvl w:ilvl="7" w:tplc="04190019" w:tentative="1">
      <w:start w:val="1"/>
      <w:numFmt w:val="lowerLetter"/>
      <w:lvlText w:val="%8."/>
      <w:lvlJc w:val="left"/>
      <w:pPr>
        <w:ind w:left="5758" w:hanging="360"/>
      </w:pPr>
    </w:lvl>
    <w:lvl w:ilvl="8" w:tplc="0419001B" w:tentative="1">
      <w:start w:val="1"/>
      <w:numFmt w:val="lowerRoman"/>
      <w:lvlText w:val="%9."/>
      <w:lvlJc w:val="right"/>
      <w:pPr>
        <w:ind w:left="6478" w:hanging="180"/>
      </w:pPr>
    </w:lvl>
  </w:abstractNum>
  <w:abstractNum w:abstractNumId="47" w15:restartNumberingAfterBreak="0">
    <w:nsid w:val="4A1F43B0"/>
    <w:multiLevelType w:val="hybridMultilevel"/>
    <w:tmpl w:val="908A6A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4A4E5C04"/>
    <w:multiLevelType w:val="hybridMultilevel"/>
    <w:tmpl w:val="7920581A"/>
    <w:lvl w:ilvl="0" w:tplc="0C3CCA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4B0551F9"/>
    <w:multiLevelType w:val="multilevel"/>
    <w:tmpl w:val="F3C0A9E6"/>
    <w:lvl w:ilvl="0">
      <w:start w:val="1"/>
      <w:numFmt w:val="decimal"/>
      <w:pStyle w:val="11"/>
      <w:lvlText w:val="%1."/>
      <w:lvlJc w:val="left"/>
      <w:pPr>
        <w:tabs>
          <w:tab w:val="num" w:pos="1208"/>
        </w:tabs>
        <w:ind w:left="1208" w:hanging="357"/>
      </w:pPr>
      <w:rPr>
        <w:rFonts w:ascii="Times New Roman" w:hAnsi="Times New Roman" w:hint="default"/>
        <w:caps w:val="0"/>
        <w:strike w:val="0"/>
        <w:dstrike w:val="0"/>
        <w:vanish w:val="0"/>
        <w:color w:val="000000"/>
        <w:sz w:val="28"/>
        <w:szCs w:val="24"/>
        <w:vertAlign w:val="baseline"/>
      </w:rPr>
    </w:lvl>
    <w:lvl w:ilvl="1">
      <w:start w:val="1"/>
      <w:numFmt w:val="russianLower"/>
      <w:lvlText w:val="%2)"/>
      <w:lvlJc w:val="left"/>
      <w:pPr>
        <w:tabs>
          <w:tab w:val="num" w:pos="1786"/>
        </w:tabs>
        <w:ind w:left="1786" w:hanging="357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180"/>
      </w:pPr>
      <w:rPr>
        <w:rFonts w:ascii="Symbol" w:hAnsi="Symbol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0" w15:restartNumberingAfterBreak="0">
    <w:nsid w:val="4BF670D0"/>
    <w:multiLevelType w:val="multilevel"/>
    <w:tmpl w:val="608A08A0"/>
    <w:lvl w:ilvl="0">
      <w:start w:val="1"/>
      <w:numFmt w:val="bullet"/>
      <w:pStyle w:val="ItemizedList1"/>
      <w:suff w:val="space"/>
      <w:lvlText w:val="-"/>
      <w:lvlJc w:val="left"/>
      <w:pPr>
        <w:ind w:left="-141" w:firstLine="851"/>
      </w:pPr>
      <w:rPr>
        <w:rFonts w:ascii="Times New Roman" w:hAnsi="Times New Roman" w:cs="Times New Roman" w:hint="default"/>
      </w:rPr>
    </w:lvl>
    <w:lvl w:ilvl="1">
      <w:start w:val="1"/>
      <w:numFmt w:val="bullet"/>
      <w:lvlRestart w:val="0"/>
      <w:pStyle w:val="ItemizedList2"/>
      <w:suff w:val="space"/>
      <w:lvlText w:val="-"/>
      <w:lvlJc w:val="left"/>
      <w:pPr>
        <w:ind w:left="0" w:firstLine="1701"/>
      </w:pPr>
      <w:rPr>
        <w:rFonts w:ascii="Arial" w:hAnsi="Arial" w:cs="Times New Roman" w:hint="default"/>
        <w:b w:val="0"/>
        <w:i w:val="0"/>
      </w:rPr>
    </w:lvl>
    <w:lvl w:ilvl="2">
      <w:start w:val="1"/>
      <w:numFmt w:val="bullet"/>
      <w:lvlRestart w:val="0"/>
      <w:pStyle w:val="ItemizedList3"/>
      <w:suff w:val="space"/>
      <w:lvlText w:val="-"/>
      <w:lvlJc w:val="left"/>
      <w:pPr>
        <w:ind w:left="0" w:firstLine="2552"/>
      </w:pPr>
      <w:rPr>
        <w:rFonts w:ascii="Times New Roman" w:hAnsi="Times New Roman" w:cs="Times New Roman" w:hint="default"/>
      </w:rPr>
    </w:lvl>
    <w:lvl w:ilvl="3">
      <w:start w:val="1"/>
      <w:numFmt w:val="decimal"/>
      <w:suff w:val="space"/>
      <w:lvlText w:val="%1"/>
      <w:lvlJc w:val="left"/>
      <w:pPr>
        <w:ind w:left="1080" w:hanging="108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webHidden w:val="0"/>
        <w:color w:val="auto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</w:lvl>
    <w:lvl w:ilvl="6">
      <w:start w:val="1"/>
      <w:numFmt w:val="decimal"/>
      <w:lvlText w:val="%1"/>
      <w:lvlJc w:val="left"/>
      <w:pPr>
        <w:tabs>
          <w:tab w:val="num" w:pos="1800"/>
        </w:tabs>
        <w:ind w:left="1800" w:hanging="1800"/>
      </w:pPr>
    </w:lvl>
    <w:lvl w:ilvl="7">
      <w:start w:val="1"/>
      <w:numFmt w:val="none"/>
      <w:lvlRestart w:val="0"/>
      <w:suff w:val="space"/>
      <w:lvlText w:val=""/>
      <w:lvlJc w:val="left"/>
      <w:pPr>
        <w:ind w:left="1800" w:hanging="1800"/>
      </w:pPr>
    </w:lvl>
    <w:lvl w:ilvl="8">
      <w:start w:val="1"/>
      <w:numFmt w:val="none"/>
      <w:lvlRestart w:val="0"/>
      <w:suff w:val="space"/>
      <w:lvlText w:val=""/>
      <w:lvlJc w:val="left"/>
      <w:pPr>
        <w:ind w:left="2160" w:hanging="2160"/>
      </w:pPr>
    </w:lvl>
  </w:abstractNum>
  <w:abstractNum w:abstractNumId="51" w15:restartNumberingAfterBreak="0">
    <w:nsid w:val="4D347BE5"/>
    <w:multiLevelType w:val="hybridMultilevel"/>
    <w:tmpl w:val="13B686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4FA24473"/>
    <w:multiLevelType w:val="multilevel"/>
    <w:tmpl w:val="42144FD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3" w15:restartNumberingAfterBreak="0">
    <w:nsid w:val="4FCE6A2C"/>
    <w:multiLevelType w:val="hybridMultilevel"/>
    <w:tmpl w:val="F25EB54E"/>
    <w:lvl w:ilvl="0" w:tplc="9DCE4D4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53076CCF"/>
    <w:multiLevelType w:val="hybridMultilevel"/>
    <w:tmpl w:val="09904FE4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5" w15:restartNumberingAfterBreak="0">
    <w:nsid w:val="5452057D"/>
    <w:multiLevelType w:val="hybridMultilevel"/>
    <w:tmpl w:val="7DAA5AF6"/>
    <w:lvl w:ilvl="0" w:tplc="9B48AFCC">
      <w:start w:val="1"/>
      <w:numFmt w:val="bullet"/>
      <w:pStyle w:val="-"/>
      <w:lvlText w:val=""/>
      <w:lvlJc w:val="left"/>
      <w:pPr>
        <w:ind w:left="254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2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7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4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309" w:hanging="360"/>
      </w:pPr>
      <w:rPr>
        <w:rFonts w:ascii="Wingdings" w:hAnsi="Wingdings" w:hint="default"/>
      </w:rPr>
    </w:lvl>
  </w:abstractNum>
  <w:abstractNum w:abstractNumId="56" w15:restartNumberingAfterBreak="0">
    <w:nsid w:val="5D432B33"/>
    <w:multiLevelType w:val="multilevel"/>
    <w:tmpl w:val="A844BB7A"/>
    <w:lvl w:ilvl="0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sz w:val="20"/>
      </w:rPr>
    </w:lvl>
    <w:lvl w:ilvl="1">
      <w:start w:val="4378"/>
      <w:numFmt w:val="decimal"/>
      <w:lvlText w:val="%2."/>
      <w:lvlJc w:val="left"/>
      <w:pPr>
        <w:ind w:left="1980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640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24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  <w:sz w:val="20"/>
      </w:rPr>
    </w:lvl>
  </w:abstractNum>
  <w:abstractNum w:abstractNumId="57" w15:restartNumberingAfterBreak="0">
    <w:nsid w:val="5EB46A52"/>
    <w:multiLevelType w:val="multilevel"/>
    <w:tmpl w:val="F42E312C"/>
    <w:lvl w:ilvl="0">
      <w:start w:val="1"/>
      <w:numFmt w:val="russianLow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4378"/>
      <w:numFmt w:val="decimal"/>
      <w:lvlText w:val="%2."/>
      <w:lvlJc w:val="left"/>
      <w:pPr>
        <w:ind w:left="1620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280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2880" w:hanging="360"/>
      </w:pPr>
      <w:rPr>
        <w:rFonts w:hint="default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8" w15:restartNumberingAfterBreak="0">
    <w:nsid w:val="5FCE3601"/>
    <w:multiLevelType w:val="multilevel"/>
    <w:tmpl w:val="CD1C434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9" w15:restartNumberingAfterBreak="0">
    <w:nsid w:val="610D7715"/>
    <w:multiLevelType w:val="hybridMultilevel"/>
    <w:tmpl w:val="51B2922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0" w15:restartNumberingAfterBreak="0">
    <w:nsid w:val="623D09E3"/>
    <w:multiLevelType w:val="hybridMultilevel"/>
    <w:tmpl w:val="A718E1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62A81904"/>
    <w:multiLevelType w:val="multilevel"/>
    <w:tmpl w:val="D332DA8E"/>
    <w:lvl w:ilvl="0">
      <w:start w:val="1"/>
      <w:numFmt w:val="decimal"/>
      <w:pStyle w:val="12"/>
      <w:lvlText w:val="%1."/>
      <w:lvlJc w:val="right"/>
      <w:pPr>
        <w:ind w:left="0" w:firstLine="720"/>
      </w:pPr>
      <w:rPr>
        <w:rFonts w:ascii="Times New Roman" w:eastAsia="Calibri" w:hAnsi="Times New Roman" w:cs="Times New Roman" w:hint="default"/>
        <w:b w:val="0"/>
        <w:i w:val="0"/>
        <w:sz w:val="24"/>
        <w:szCs w:val="24"/>
      </w:rPr>
    </w:lvl>
    <w:lvl w:ilvl="1">
      <w:start w:val="1"/>
      <w:numFmt w:val="decimal"/>
      <w:lvlText w:val="%1.%2."/>
      <w:lvlJc w:val="right"/>
      <w:pPr>
        <w:ind w:left="0" w:firstLine="720"/>
      </w:pPr>
      <w:rPr>
        <w:rFonts w:ascii="Arial" w:eastAsia="Arial" w:hAnsi="Arial" w:cs="Arial"/>
        <w:b/>
        <w:i w:val="0"/>
        <w:sz w:val="24"/>
        <w:szCs w:val="24"/>
      </w:rPr>
    </w:lvl>
    <w:lvl w:ilvl="2">
      <w:start w:val="1"/>
      <w:numFmt w:val="decimal"/>
      <w:lvlText w:val="%1.%2.%3."/>
      <w:lvlJc w:val="right"/>
      <w:pPr>
        <w:ind w:left="0" w:firstLine="720"/>
      </w:pPr>
      <w:rPr>
        <w:rFonts w:ascii="Arial" w:eastAsia="Arial" w:hAnsi="Arial" w:cs="Arial"/>
        <w:b/>
        <w:i w:val="0"/>
        <w:sz w:val="24"/>
        <w:szCs w:val="24"/>
      </w:rPr>
    </w:lvl>
    <w:lvl w:ilvl="3">
      <w:start w:val="1"/>
      <w:numFmt w:val="decimal"/>
      <w:lvlText w:val="%1.%2.%3.%4."/>
      <w:lvlJc w:val="right"/>
      <w:pPr>
        <w:ind w:left="-170" w:firstLine="879"/>
      </w:pPr>
      <w:rPr>
        <w:rFonts w:ascii="Arial" w:eastAsia="Arial" w:hAnsi="Arial" w:cs="Arial"/>
        <w:b/>
        <w:i/>
        <w:smallCaps w:val="0"/>
        <w:strike w:val="0"/>
        <w:color w:val="000000"/>
        <w:u w:val="none"/>
        <w:vertAlign w:val="baseline"/>
      </w:rPr>
    </w:lvl>
    <w:lvl w:ilvl="4">
      <w:start w:val="1"/>
      <w:numFmt w:val="decimal"/>
      <w:lvlText w:val="%1.%2.%3.%4.%5."/>
      <w:lvlJc w:val="right"/>
      <w:pPr>
        <w:ind w:left="2257" w:firstLine="720"/>
      </w:pPr>
      <w:rPr>
        <w:b w:val="0"/>
      </w:rPr>
    </w:lvl>
    <w:lvl w:ilvl="5">
      <w:start w:val="1"/>
      <w:numFmt w:val="decimal"/>
      <w:lvlText w:val="%1.%2.%3.%4.%5.%6."/>
      <w:lvlJc w:val="right"/>
      <w:pPr>
        <w:ind w:left="0" w:firstLine="720"/>
      </w:pPr>
    </w:lvl>
    <w:lvl w:ilvl="6">
      <w:start w:val="1"/>
      <w:numFmt w:val="decimal"/>
      <w:lvlText w:val="%1.%2.%3.%4.%5.%6.%7."/>
      <w:lvlJc w:val="right"/>
      <w:pPr>
        <w:ind w:left="1298" w:hanging="1298"/>
      </w:pPr>
    </w:lvl>
    <w:lvl w:ilvl="7">
      <w:start w:val="1"/>
      <w:numFmt w:val="decimal"/>
      <w:lvlText w:val="%1.%2.%3.%4.%5.%6.%7.%8."/>
      <w:lvlJc w:val="right"/>
      <w:pPr>
        <w:ind w:left="1440" w:hanging="1440"/>
      </w:pPr>
    </w:lvl>
    <w:lvl w:ilvl="8">
      <w:start w:val="1"/>
      <w:numFmt w:val="decimal"/>
      <w:lvlText w:val="%1.%2.%3.%4.%5.%6.%7.%8.%9."/>
      <w:lvlJc w:val="right"/>
      <w:pPr>
        <w:ind w:left="1582" w:hanging="1582"/>
      </w:pPr>
    </w:lvl>
  </w:abstractNum>
  <w:abstractNum w:abstractNumId="62" w15:restartNumberingAfterBreak="0">
    <w:nsid w:val="635D2B61"/>
    <w:multiLevelType w:val="hybridMultilevel"/>
    <w:tmpl w:val="A3347BC8"/>
    <w:lvl w:ilvl="0" w:tplc="CE1A7B8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68315F39"/>
    <w:multiLevelType w:val="multilevel"/>
    <w:tmpl w:val="923A2DC2"/>
    <w:lvl w:ilvl="0">
      <w:start w:val="1"/>
      <w:numFmt w:val="russianLow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/>
        <w:sz w:val="20"/>
      </w:rPr>
    </w:lvl>
    <w:lvl w:ilvl="1">
      <w:start w:val="4378"/>
      <w:numFmt w:val="decimal"/>
      <w:lvlText w:val="%2."/>
      <w:lvlJc w:val="left"/>
      <w:pPr>
        <w:ind w:left="1968" w:hanging="540"/>
      </w:pPr>
      <w:rPr>
        <w:rFonts w:hint="default"/>
        <w:b/>
      </w:rPr>
    </w:lvl>
    <w:lvl w:ilvl="2">
      <w:start w:val="1"/>
      <w:numFmt w:val="bullet"/>
      <w:lvlText w:val=""/>
      <w:lvlJc w:val="left"/>
      <w:pPr>
        <w:ind w:left="2628" w:hanging="480"/>
      </w:pPr>
      <w:rPr>
        <w:rFonts w:ascii="Symbol" w:hAnsi="Symbol" w:hint="default"/>
        <w:b/>
      </w:rPr>
    </w:lvl>
    <w:lvl w:ilvl="3">
      <w:start w:val="1"/>
      <w:numFmt w:val="decimal"/>
      <w:lvlText w:val="%4)"/>
      <w:lvlJc w:val="left"/>
      <w:pPr>
        <w:ind w:left="3228" w:hanging="360"/>
      </w:pPr>
      <w:rPr>
        <w:rFonts w:hint="default"/>
        <w:b/>
      </w:rPr>
    </w:lvl>
    <w:lvl w:ilvl="4" w:tentative="1">
      <w:start w:val="1"/>
      <w:numFmt w:val="bullet"/>
      <w:lvlText w:val=""/>
      <w:lvlJc w:val="left"/>
      <w:pPr>
        <w:tabs>
          <w:tab w:val="num" w:pos="3948"/>
        </w:tabs>
        <w:ind w:left="3948" w:hanging="360"/>
      </w:pPr>
      <w:rPr>
        <w:rFonts w:ascii="Symbol" w:hAnsi="Symbol" w:hint="default"/>
        <w:b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668"/>
        </w:tabs>
        <w:ind w:left="4668" w:hanging="360"/>
      </w:pPr>
      <w:rPr>
        <w:rFonts w:ascii="Symbol" w:hAnsi="Symbol" w:hint="default"/>
        <w:b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  <w:b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108"/>
        </w:tabs>
        <w:ind w:left="6108" w:hanging="360"/>
      </w:pPr>
      <w:rPr>
        <w:rFonts w:ascii="Symbol" w:hAnsi="Symbol" w:hint="default"/>
        <w:b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828"/>
        </w:tabs>
        <w:ind w:left="6828" w:hanging="360"/>
      </w:pPr>
      <w:rPr>
        <w:rFonts w:ascii="Symbol" w:hAnsi="Symbol" w:hint="default"/>
        <w:b/>
        <w:sz w:val="20"/>
      </w:rPr>
    </w:lvl>
  </w:abstractNum>
  <w:abstractNum w:abstractNumId="64" w15:restartNumberingAfterBreak="0">
    <w:nsid w:val="684977C9"/>
    <w:multiLevelType w:val="multilevel"/>
    <w:tmpl w:val="684977C9"/>
    <w:lvl w:ilvl="0">
      <w:start w:val="1"/>
      <w:numFmt w:val="bullet"/>
      <w:pStyle w:val="dash"/>
      <w:lvlText w:val="-"/>
      <w:lvlJc w:val="left"/>
      <w:pPr>
        <w:ind w:left="1580" w:hanging="360"/>
      </w:pPr>
      <w:rPr>
        <w:rFonts w:ascii="Calibri" w:hAnsi="Calibri" w:cs="Times New Roman" w:hint="default"/>
      </w:rPr>
    </w:lvl>
    <w:lvl w:ilvl="1">
      <w:start w:val="1"/>
      <w:numFmt w:val="bullet"/>
      <w:lvlText w:val="o"/>
      <w:lvlJc w:val="left"/>
      <w:pPr>
        <w:ind w:left="2300" w:hanging="360"/>
      </w:pPr>
      <w:rPr>
        <w:rFonts w:ascii="Courier New" w:hAnsi="Courier New" w:cs="Times New Roman" w:hint="default"/>
      </w:rPr>
    </w:lvl>
    <w:lvl w:ilvl="2">
      <w:start w:val="1"/>
      <w:numFmt w:val="bullet"/>
      <w:lvlText w:val=""/>
      <w:lvlJc w:val="left"/>
      <w:pPr>
        <w:ind w:left="30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7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460" w:hanging="360"/>
      </w:pPr>
      <w:rPr>
        <w:rFonts w:ascii="Courier New" w:hAnsi="Courier New" w:cs="Times New Roman" w:hint="default"/>
      </w:rPr>
    </w:lvl>
    <w:lvl w:ilvl="5">
      <w:start w:val="1"/>
      <w:numFmt w:val="bullet"/>
      <w:lvlText w:val=""/>
      <w:lvlJc w:val="left"/>
      <w:pPr>
        <w:ind w:left="51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9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620" w:hanging="360"/>
      </w:pPr>
      <w:rPr>
        <w:rFonts w:ascii="Courier New" w:hAnsi="Courier New" w:cs="Times New Roman" w:hint="default"/>
      </w:rPr>
    </w:lvl>
    <w:lvl w:ilvl="8">
      <w:start w:val="1"/>
      <w:numFmt w:val="bullet"/>
      <w:lvlText w:val=""/>
      <w:lvlJc w:val="left"/>
      <w:pPr>
        <w:ind w:left="7340" w:hanging="360"/>
      </w:pPr>
      <w:rPr>
        <w:rFonts w:ascii="Wingdings" w:hAnsi="Wingdings" w:hint="default"/>
      </w:rPr>
    </w:lvl>
  </w:abstractNum>
  <w:abstractNum w:abstractNumId="65" w15:restartNumberingAfterBreak="0">
    <w:nsid w:val="6B904EC0"/>
    <w:multiLevelType w:val="hybridMultilevel"/>
    <w:tmpl w:val="E0140EC2"/>
    <w:lvl w:ilvl="0" w:tplc="7D0C9E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6BE56D92"/>
    <w:multiLevelType w:val="hybridMultilevel"/>
    <w:tmpl w:val="FC0050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6D286BB9"/>
    <w:multiLevelType w:val="multilevel"/>
    <w:tmpl w:val="B332F6FE"/>
    <w:lvl w:ilvl="0">
      <w:start w:val="1"/>
      <w:numFmt w:val="russianLow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/>
        <w:sz w:val="20"/>
      </w:rPr>
    </w:lvl>
    <w:lvl w:ilvl="1">
      <w:start w:val="4378"/>
      <w:numFmt w:val="decimal"/>
      <w:lvlText w:val="%2."/>
      <w:lvlJc w:val="left"/>
      <w:pPr>
        <w:ind w:left="1968" w:hanging="540"/>
      </w:pPr>
      <w:rPr>
        <w:rFonts w:hint="default"/>
        <w:b/>
      </w:rPr>
    </w:lvl>
    <w:lvl w:ilvl="2">
      <w:start w:val="1"/>
      <w:numFmt w:val="bullet"/>
      <w:lvlText w:val=""/>
      <w:lvlJc w:val="left"/>
      <w:pPr>
        <w:ind w:left="2628" w:hanging="480"/>
      </w:pPr>
      <w:rPr>
        <w:rFonts w:ascii="Symbol" w:hAnsi="Symbol" w:hint="default"/>
        <w:b/>
      </w:rPr>
    </w:lvl>
    <w:lvl w:ilvl="3">
      <w:start w:val="1"/>
      <w:numFmt w:val="decimal"/>
      <w:lvlText w:val="%4)"/>
      <w:lvlJc w:val="left"/>
      <w:pPr>
        <w:ind w:left="3228" w:hanging="360"/>
      </w:pPr>
      <w:rPr>
        <w:rFonts w:hint="default"/>
        <w:b/>
      </w:rPr>
    </w:lvl>
    <w:lvl w:ilvl="4" w:tentative="1">
      <w:start w:val="1"/>
      <w:numFmt w:val="bullet"/>
      <w:lvlText w:val=""/>
      <w:lvlJc w:val="left"/>
      <w:pPr>
        <w:tabs>
          <w:tab w:val="num" w:pos="3948"/>
        </w:tabs>
        <w:ind w:left="3948" w:hanging="360"/>
      </w:pPr>
      <w:rPr>
        <w:rFonts w:ascii="Symbol" w:hAnsi="Symbol" w:hint="default"/>
        <w:b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668"/>
        </w:tabs>
        <w:ind w:left="4668" w:hanging="360"/>
      </w:pPr>
      <w:rPr>
        <w:rFonts w:ascii="Symbol" w:hAnsi="Symbol" w:hint="default"/>
        <w:b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  <w:b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108"/>
        </w:tabs>
        <w:ind w:left="6108" w:hanging="360"/>
      </w:pPr>
      <w:rPr>
        <w:rFonts w:ascii="Symbol" w:hAnsi="Symbol" w:hint="default"/>
        <w:b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828"/>
        </w:tabs>
        <w:ind w:left="6828" w:hanging="360"/>
      </w:pPr>
      <w:rPr>
        <w:rFonts w:ascii="Symbol" w:hAnsi="Symbol" w:hint="default"/>
        <w:b/>
        <w:sz w:val="20"/>
      </w:rPr>
    </w:lvl>
  </w:abstractNum>
  <w:abstractNum w:abstractNumId="68" w15:restartNumberingAfterBreak="0">
    <w:nsid w:val="6F2A5DE6"/>
    <w:multiLevelType w:val="hybridMultilevel"/>
    <w:tmpl w:val="099CE4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9" w15:restartNumberingAfterBreak="0">
    <w:nsid w:val="710359A7"/>
    <w:multiLevelType w:val="hybridMultilevel"/>
    <w:tmpl w:val="282A3E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0" w15:restartNumberingAfterBreak="0">
    <w:nsid w:val="73073103"/>
    <w:multiLevelType w:val="hybridMultilevel"/>
    <w:tmpl w:val="8B8CE7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73BC39B3"/>
    <w:multiLevelType w:val="hybridMultilevel"/>
    <w:tmpl w:val="4AA29F40"/>
    <w:lvl w:ilvl="0" w:tplc="9AF640A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2" w15:restartNumberingAfterBreak="0">
    <w:nsid w:val="73D32CDE"/>
    <w:multiLevelType w:val="hybridMultilevel"/>
    <w:tmpl w:val="949A4D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768A589D"/>
    <w:multiLevelType w:val="multilevel"/>
    <w:tmpl w:val="CC488A8C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2110" w:hanging="660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255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93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7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05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9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7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17" w:hanging="1800"/>
      </w:pPr>
      <w:rPr>
        <w:rFonts w:hint="default"/>
      </w:rPr>
    </w:lvl>
  </w:abstractNum>
  <w:abstractNum w:abstractNumId="74" w15:restartNumberingAfterBreak="0">
    <w:nsid w:val="771B1AB6"/>
    <w:multiLevelType w:val="multilevel"/>
    <w:tmpl w:val="C5B4220C"/>
    <w:lvl w:ilvl="0">
      <w:start w:val="1"/>
      <w:numFmt w:val="russianLow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sz w:val="20"/>
      </w:rPr>
    </w:lvl>
    <w:lvl w:ilvl="1">
      <w:start w:val="4378"/>
      <w:numFmt w:val="decimal"/>
      <w:lvlText w:val="%2."/>
      <w:lvlJc w:val="left"/>
      <w:pPr>
        <w:ind w:left="1968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628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228" w:hanging="360"/>
      </w:pPr>
      <w:rPr>
        <w:rFonts w:hint="default"/>
      </w:rPr>
    </w:lvl>
    <w:lvl w:ilvl="4" w:tentative="1">
      <w:start w:val="1"/>
      <w:numFmt w:val="bullet"/>
      <w:lvlText w:val=""/>
      <w:lvlJc w:val="left"/>
      <w:pPr>
        <w:tabs>
          <w:tab w:val="num" w:pos="3948"/>
        </w:tabs>
        <w:ind w:left="3948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668"/>
        </w:tabs>
        <w:ind w:left="4668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108"/>
        </w:tabs>
        <w:ind w:left="6108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828"/>
        </w:tabs>
        <w:ind w:left="6828" w:hanging="360"/>
      </w:pPr>
      <w:rPr>
        <w:rFonts w:ascii="Symbol" w:hAnsi="Symbol" w:hint="default"/>
        <w:sz w:val="20"/>
      </w:rPr>
    </w:lvl>
  </w:abstractNum>
  <w:abstractNum w:abstractNumId="75" w15:restartNumberingAfterBreak="0">
    <w:nsid w:val="776D6B08"/>
    <w:multiLevelType w:val="hybridMultilevel"/>
    <w:tmpl w:val="BA6AF2E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6" w15:restartNumberingAfterBreak="0">
    <w:nsid w:val="79411083"/>
    <w:multiLevelType w:val="multilevel"/>
    <w:tmpl w:val="6D0A8046"/>
    <w:lvl w:ilvl="0">
      <w:start w:val="1"/>
      <w:numFmt w:val="russianLow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/>
        <w:sz w:val="20"/>
      </w:rPr>
    </w:lvl>
    <w:lvl w:ilvl="1">
      <w:start w:val="4378"/>
      <w:numFmt w:val="decimal"/>
      <w:lvlText w:val="%2."/>
      <w:lvlJc w:val="left"/>
      <w:pPr>
        <w:ind w:left="1968" w:hanging="540"/>
      </w:pPr>
      <w:rPr>
        <w:rFonts w:hint="default"/>
        <w:b/>
      </w:rPr>
    </w:lvl>
    <w:lvl w:ilvl="2">
      <w:start w:val="1"/>
      <w:numFmt w:val="bullet"/>
      <w:lvlText w:val=""/>
      <w:lvlJc w:val="left"/>
      <w:pPr>
        <w:ind w:left="2628" w:hanging="480"/>
      </w:pPr>
      <w:rPr>
        <w:rFonts w:ascii="Symbol" w:hAnsi="Symbol" w:hint="default"/>
        <w:b/>
      </w:rPr>
    </w:lvl>
    <w:lvl w:ilvl="3">
      <w:start w:val="1"/>
      <w:numFmt w:val="decimal"/>
      <w:lvlText w:val="%4)"/>
      <w:lvlJc w:val="left"/>
      <w:pPr>
        <w:ind w:left="3228" w:hanging="360"/>
      </w:pPr>
      <w:rPr>
        <w:rFonts w:hint="default"/>
        <w:b/>
      </w:rPr>
    </w:lvl>
    <w:lvl w:ilvl="4" w:tentative="1">
      <w:start w:val="1"/>
      <w:numFmt w:val="bullet"/>
      <w:lvlText w:val=""/>
      <w:lvlJc w:val="left"/>
      <w:pPr>
        <w:tabs>
          <w:tab w:val="num" w:pos="3948"/>
        </w:tabs>
        <w:ind w:left="3948" w:hanging="360"/>
      </w:pPr>
      <w:rPr>
        <w:rFonts w:ascii="Symbol" w:hAnsi="Symbol" w:hint="default"/>
        <w:b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668"/>
        </w:tabs>
        <w:ind w:left="4668" w:hanging="360"/>
      </w:pPr>
      <w:rPr>
        <w:rFonts w:ascii="Symbol" w:hAnsi="Symbol" w:hint="default"/>
        <w:b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  <w:b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108"/>
        </w:tabs>
        <w:ind w:left="6108" w:hanging="360"/>
      </w:pPr>
      <w:rPr>
        <w:rFonts w:ascii="Symbol" w:hAnsi="Symbol" w:hint="default"/>
        <w:b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828"/>
        </w:tabs>
        <w:ind w:left="6828" w:hanging="360"/>
      </w:pPr>
      <w:rPr>
        <w:rFonts w:ascii="Symbol" w:hAnsi="Symbol" w:hint="default"/>
        <w:b/>
        <w:sz w:val="20"/>
      </w:rPr>
    </w:lvl>
  </w:abstractNum>
  <w:abstractNum w:abstractNumId="77" w15:restartNumberingAfterBreak="0">
    <w:nsid w:val="797551BA"/>
    <w:multiLevelType w:val="hybridMultilevel"/>
    <w:tmpl w:val="45FE6C6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8" w15:restartNumberingAfterBreak="0">
    <w:nsid w:val="7E9C7BD8"/>
    <w:multiLevelType w:val="hybridMultilevel"/>
    <w:tmpl w:val="C09462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8"/>
  </w:num>
  <w:num w:numId="2">
    <w:abstractNumId w:val="10"/>
  </w:num>
  <w:num w:numId="3">
    <w:abstractNumId w:val="57"/>
  </w:num>
  <w:num w:numId="4">
    <w:abstractNumId w:val="52"/>
  </w:num>
  <w:num w:numId="5">
    <w:abstractNumId w:val="25"/>
  </w:num>
  <w:num w:numId="6">
    <w:abstractNumId w:val="0"/>
  </w:num>
  <w:num w:numId="7">
    <w:abstractNumId w:val="24"/>
  </w:num>
  <w:num w:numId="8">
    <w:abstractNumId w:val="55"/>
  </w:num>
  <w:num w:numId="9">
    <w:abstractNumId w:val="8"/>
  </w:num>
  <w:num w:numId="10">
    <w:abstractNumId w:val="60"/>
  </w:num>
  <w:num w:numId="11">
    <w:abstractNumId w:val="31"/>
  </w:num>
  <w:num w:numId="12">
    <w:abstractNumId w:val="6"/>
  </w:num>
  <w:num w:numId="13">
    <w:abstractNumId w:val="7"/>
  </w:num>
  <w:num w:numId="14">
    <w:abstractNumId w:val="9"/>
  </w:num>
  <w:num w:numId="15">
    <w:abstractNumId w:val="28"/>
  </w:num>
  <w:num w:numId="16">
    <w:abstractNumId w:val="12"/>
  </w:num>
  <w:num w:numId="17">
    <w:abstractNumId w:val="32"/>
  </w:num>
  <w:num w:numId="18">
    <w:abstractNumId w:val="61"/>
  </w:num>
  <w:num w:numId="19">
    <w:abstractNumId w:val="17"/>
  </w:num>
  <w:num w:numId="20">
    <w:abstractNumId w:val="66"/>
  </w:num>
  <w:num w:numId="21">
    <w:abstractNumId w:val="51"/>
  </w:num>
  <w:num w:numId="22">
    <w:abstractNumId w:val="70"/>
  </w:num>
  <w:num w:numId="23">
    <w:abstractNumId w:val="21"/>
  </w:num>
  <w:num w:numId="24">
    <w:abstractNumId w:val="47"/>
  </w:num>
  <w:num w:numId="25">
    <w:abstractNumId w:val="72"/>
  </w:num>
  <w:num w:numId="26">
    <w:abstractNumId w:val="73"/>
  </w:num>
  <w:num w:numId="27">
    <w:abstractNumId w:val="78"/>
  </w:num>
  <w:num w:numId="28">
    <w:abstractNumId w:val="13"/>
  </w:num>
  <w:num w:numId="29">
    <w:abstractNumId w:val="46"/>
  </w:num>
  <w:num w:numId="30">
    <w:abstractNumId w:val="77"/>
  </w:num>
  <w:num w:numId="31">
    <w:abstractNumId w:val="4"/>
  </w:num>
  <w:num w:numId="32">
    <w:abstractNumId w:val="1"/>
  </w:num>
  <w:num w:numId="33">
    <w:abstractNumId w:val="69"/>
  </w:num>
  <w:num w:numId="34">
    <w:abstractNumId w:val="75"/>
  </w:num>
  <w:num w:numId="35">
    <w:abstractNumId w:val="71"/>
  </w:num>
  <w:num w:numId="36">
    <w:abstractNumId w:val="53"/>
  </w:num>
  <w:num w:numId="37">
    <w:abstractNumId w:val="62"/>
  </w:num>
  <w:num w:numId="38">
    <w:abstractNumId w:val="36"/>
  </w:num>
  <w:num w:numId="39">
    <w:abstractNumId w:val="15"/>
  </w:num>
  <w:num w:numId="40">
    <w:abstractNumId w:val="41"/>
  </w:num>
  <w:num w:numId="41">
    <w:abstractNumId w:val="14"/>
  </w:num>
  <w:num w:numId="42">
    <w:abstractNumId w:val="59"/>
  </w:num>
  <w:num w:numId="43">
    <w:abstractNumId w:val="44"/>
  </w:num>
  <w:num w:numId="44">
    <w:abstractNumId w:val="42"/>
  </w:num>
  <w:num w:numId="45">
    <w:abstractNumId w:val="50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68"/>
  </w:num>
  <w:num w:numId="47">
    <w:abstractNumId w:val="38"/>
  </w:num>
  <w:num w:numId="48">
    <w:abstractNumId w:val="5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37"/>
  </w:num>
  <w:num w:numId="50">
    <w:abstractNumId w:val="18"/>
  </w:num>
  <w:num w:numId="51">
    <w:abstractNumId w:val="40"/>
  </w:num>
  <w:num w:numId="52">
    <w:abstractNumId w:val="2"/>
  </w:num>
  <w:num w:numId="53">
    <w:abstractNumId w:val="74"/>
  </w:num>
  <w:num w:numId="54">
    <w:abstractNumId w:val="76"/>
  </w:num>
  <w:num w:numId="55">
    <w:abstractNumId w:val="67"/>
  </w:num>
  <w:num w:numId="56">
    <w:abstractNumId w:val="23"/>
  </w:num>
  <w:num w:numId="57">
    <w:abstractNumId w:val="19"/>
  </w:num>
  <w:num w:numId="58">
    <w:abstractNumId w:val="63"/>
  </w:num>
  <w:num w:numId="59">
    <w:abstractNumId w:val="34"/>
  </w:num>
  <w:num w:numId="60">
    <w:abstractNumId w:val="20"/>
  </w:num>
  <w:num w:numId="61">
    <w:abstractNumId w:val="56"/>
  </w:num>
  <w:num w:numId="62">
    <w:abstractNumId w:val="39"/>
  </w:num>
  <w:num w:numId="63">
    <w:abstractNumId w:val="54"/>
  </w:num>
  <w:num w:numId="64">
    <w:abstractNumId w:val="5"/>
  </w:num>
  <w:num w:numId="65">
    <w:abstractNumId w:val="35"/>
  </w:num>
  <w:num w:numId="66">
    <w:abstractNumId w:val="27"/>
  </w:num>
  <w:num w:numId="67">
    <w:abstractNumId w:val="26"/>
  </w:num>
  <w:num w:numId="68">
    <w:abstractNumId w:val="11"/>
  </w:num>
  <w:num w:numId="69">
    <w:abstractNumId w:val="48"/>
  </w:num>
  <w:num w:numId="70">
    <w:abstractNumId w:val="64"/>
  </w:num>
  <w:num w:numId="71">
    <w:abstractNumId w:val="29"/>
  </w:num>
  <w:num w:numId="72">
    <w:abstractNumId w:val="33"/>
  </w:num>
  <w:num w:numId="73">
    <w:abstractNumId w:val="43"/>
  </w:num>
  <w:num w:numId="74">
    <w:abstractNumId w:val="65"/>
  </w:num>
  <w:num w:numId="75">
    <w:abstractNumId w:val="49"/>
  </w:num>
  <w:num w:numId="76">
    <w:abstractNumId w:val="22"/>
  </w:num>
  <w:num w:numId="77">
    <w:abstractNumId w:val="16"/>
  </w:num>
  <w:num w:numId="78">
    <w:abstractNumId w:val="3"/>
  </w:num>
  <w:num w:numId="79">
    <w:abstractNumId w:val="30"/>
  </w:num>
  <w:num w:numId="80">
    <w:abstractNumId w:val="45"/>
  </w:num>
  <w:numIdMacAtCleanup w:val="8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7751"/>
    <w:rsid w:val="0001224A"/>
    <w:rsid w:val="00017E8E"/>
    <w:rsid w:val="00020A9F"/>
    <w:rsid w:val="00032863"/>
    <w:rsid w:val="000371FF"/>
    <w:rsid w:val="00040D08"/>
    <w:rsid w:val="00045029"/>
    <w:rsid w:val="0004641A"/>
    <w:rsid w:val="000508E8"/>
    <w:rsid w:val="00056818"/>
    <w:rsid w:val="0005716E"/>
    <w:rsid w:val="00075012"/>
    <w:rsid w:val="0007743A"/>
    <w:rsid w:val="00084D07"/>
    <w:rsid w:val="00087211"/>
    <w:rsid w:val="0009508A"/>
    <w:rsid w:val="000A24B3"/>
    <w:rsid w:val="000A34F8"/>
    <w:rsid w:val="000D101D"/>
    <w:rsid w:val="000D545E"/>
    <w:rsid w:val="000D6F9A"/>
    <w:rsid w:val="000E09AF"/>
    <w:rsid w:val="000F42BF"/>
    <w:rsid w:val="00100460"/>
    <w:rsid w:val="00111170"/>
    <w:rsid w:val="001350FC"/>
    <w:rsid w:val="00146ECC"/>
    <w:rsid w:val="0015365D"/>
    <w:rsid w:val="00153F3C"/>
    <w:rsid w:val="00160522"/>
    <w:rsid w:val="001614CA"/>
    <w:rsid w:val="00173667"/>
    <w:rsid w:val="00174AF6"/>
    <w:rsid w:val="00176DCB"/>
    <w:rsid w:val="0017796B"/>
    <w:rsid w:val="00186575"/>
    <w:rsid w:val="001A2FF2"/>
    <w:rsid w:val="001B420B"/>
    <w:rsid w:val="001B4AA5"/>
    <w:rsid w:val="001C1156"/>
    <w:rsid w:val="001D079A"/>
    <w:rsid w:val="001D4416"/>
    <w:rsid w:val="001E1D14"/>
    <w:rsid w:val="001E6435"/>
    <w:rsid w:val="002109F6"/>
    <w:rsid w:val="00210CE3"/>
    <w:rsid w:val="002117DD"/>
    <w:rsid w:val="00212B11"/>
    <w:rsid w:val="00226B31"/>
    <w:rsid w:val="00227459"/>
    <w:rsid w:val="0023496F"/>
    <w:rsid w:val="0024672A"/>
    <w:rsid w:val="00256573"/>
    <w:rsid w:val="00260E24"/>
    <w:rsid w:val="002947E0"/>
    <w:rsid w:val="0029580E"/>
    <w:rsid w:val="00295DC0"/>
    <w:rsid w:val="002A632E"/>
    <w:rsid w:val="002A71DD"/>
    <w:rsid w:val="002B1F7F"/>
    <w:rsid w:val="002C7653"/>
    <w:rsid w:val="002E6FFC"/>
    <w:rsid w:val="002F08A9"/>
    <w:rsid w:val="002F3A9A"/>
    <w:rsid w:val="00324F7B"/>
    <w:rsid w:val="00335B52"/>
    <w:rsid w:val="003432E4"/>
    <w:rsid w:val="00364744"/>
    <w:rsid w:val="00367C06"/>
    <w:rsid w:val="0039709B"/>
    <w:rsid w:val="003974E5"/>
    <w:rsid w:val="0039765C"/>
    <w:rsid w:val="003A3AA6"/>
    <w:rsid w:val="003A544E"/>
    <w:rsid w:val="003C63A5"/>
    <w:rsid w:val="003D3E51"/>
    <w:rsid w:val="003D7083"/>
    <w:rsid w:val="003D7AA1"/>
    <w:rsid w:val="003F342A"/>
    <w:rsid w:val="0040033E"/>
    <w:rsid w:val="00400981"/>
    <w:rsid w:val="00416701"/>
    <w:rsid w:val="004175E9"/>
    <w:rsid w:val="0042049C"/>
    <w:rsid w:val="0042181B"/>
    <w:rsid w:val="00427A12"/>
    <w:rsid w:val="004509FA"/>
    <w:rsid w:val="00461400"/>
    <w:rsid w:val="004757CD"/>
    <w:rsid w:val="0047634E"/>
    <w:rsid w:val="00484AE1"/>
    <w:rsid w:val="00484ECE"/>
    <w:rsid w:val="0048599A"/>
    <w:rsid w:val="00491A91"/>
    <w:rsid w:val="00494C31"/>
    <w:rsid w:val="004A1C38"/>
    <w:rsid w:val="004C0D2D"/>
    <w:rsid w:val="004C1D17"/>
    <w:rsid w:val="004D5AFF"/>
    <w:rsid w:val="004D5B9C"/>
    <w:rsid w:val="004D6993"/>
    <w:rsid w:val="004E4BD6"/>
    <w:rsid w:val="004F1A22"/>
    <w:rsid w:val="004F43CA"/>
    <w:rsid w:val="00510A8C"/>
    <w:rsid w:val="00545076"/>
    <w:rsid w:val="005656DC"/>
    <w:rsid w:val="00566460"/>
    <w:rsid w:val="00567FB7"/>
    <w:rsid w:val="0057179E"/>
    <w:rsid w:val="00575BA6"/>
    <w:rsid w:val="0058627F"/>
    <w:rsid w:val="005A5899"/>
    <w:rsid w:val="005A782A"/>
    <w:rsid w:val="005C0997"/>
    <w:rsid w:val="005C161B"/>
    <w:rsid w:val="005E15BC"/>
    <w:rsid w:val="005F18E5"/>
    <w:rsid w:val="005F3CCF"/>
    <w:rsid w:val="00602ED1"/>
    <w:rsid w:val="00610B8A"/>
    <w:rsid w:val="006149AD"/>
    <w:rsid w:val="00614D91"/>
    <w:rsid w:val="00616F1C"/>
    <w:rsid w:val="0062736A"/>
    <w:rsid w:val="00631555"/>
    <w:rsid w:val="00631B53"/>
    <w:rsid w:val="00635841"/>
    <w:rsid w:val="006406F5"/>
    <w:rsid w:val="00641285"/>
    <w:rsid w:val="00646BFF"/>
    <w:rsid w:val="00655859"/>
    <w:rsid w:val="00665F4A"/>
    <w:rsid w:val="006804A3"/>
    <w:rsid w:val="00681F32"/>
    <w:rsid w:val="006839BA"/>
    <w:rsid w:val="00687403"/>
    <w:rsid w:val="006A624E"/>
    <w:rsid w:val="006B2BAD"/>
    <w:rsid w:val="006C44CD"/>
    <w:rsid w:val="006C4D3E"/>
    <w:rsid w:val="006C6D0B"/>
    <w:rsid w:val="006D0E30"/>
    <w:rsid w:val="006D2AA8"/>
    <w:rsid w:val="006D2B5B"/>
    <w:rsid w:val="006D453F"/>
    <w:rsid w:val="006E25CA"/>
    <w:rsid w:val="006F1C87"/>
    <w:rsid w:val="00710F56"/>
    <w:rsid w:val="00715AB6"/>
    <w:rsid w:val="00716C53"/>
    <w:rsid w:val="007251B1"/>
    <w:rsid w:val="00740FDC"/>
    <w:rsid w:val="007559F0"/>
    <w:rsid w:val="00764DCD"/>
    <w:rsid w:val="00775CB3"/>
    <w:rsid w:val="00783691"/>
    <w:rsid w:val="0078412B"/>
    <w:rsid w:val="00790D5F"/>
    <w:rsid w:val="007B3A3F"/>
    <w:rsid w:val="007B474D"/>
    <w:rsid w:val="007B769F"/>
    <w:rsid w:val="007C2A47"/>
    <w:rsid w:val="007C5635"/>
    <w:rsid w:val="007E04CD"/>
    <w:rsid w:val="007E6DBF"/>
    <w:rsid w:val="00803C5C"/>
    <w:rsid w:val="008357A6"/>
    <w:rsid w:val="00837AD9"/>
    <w:rsid w:val="00842853"/>
    <w:rsid w:val="00846EDC"/>
    <w:rsid w:val="008854E3"/>
    <w:rsid w:val="00897432"/>
    <w:rsid w:val="008B1524"/>
    <w:rsid w:val="008B20BE"/>
    <w:rsid w:val="008B4905"/>
    <w:rsid w:val="008C4DB4"/>
    <w:rsid w:val="008C6BFA"/>
    <w:rsid w:val="008D203A"/>
    <w:rsid w:val="008E2104"/>
    <w:rsid w:val="008E384B"/>
    <w:rsid w:val="008F3727"/>
    <w:rsid w:val="008F38E8"/>
    <w:rsid w:val="00904979"/>
    <w:rsid w:val="00911FD6"/>
    <w:rsid w:val="00917518"/>
    <w:rsid w:val="0092568E"/>
    <w:rsid w:val="0093384A"/>
    <w:rsid w:val="0093413E"/>
    <w:rsid w:val="009429B5"/>
    <w:rsid w:val="00946373"/>
    <w:rsid w:val="00956333"/>
    <w:rsid w:val="00966C4E"/>
    <w:rsid w:val="00973B6E"/>
    <w:rsid w:val="00973B7A"/>
    <w:rsid w:val="009741BE"/>
    <w:rsid w:val="00975B10"/>
    <w:rsid w:val="00981D9B"/>
    <w:rsid w:val="009846F7"/>
    <w:rsid w:val="00991DB3"/>
    <w:rsid w:val="009A061E"/>
    <w:rsid w:val="009A0C0C"/>
    <w:rsid w:val="009A64F7"/>
    <w:rsid w:val="009A7D32"/>
    <w:rsid w:val="009B035D"/>
    <w:rsid w:val="009C317F"/>
    <w:rsid w:val="009C5A15"/>
    <w:rsid w:val="009C64A4"/>
    <w:rsid w:val="009D7751"/>
    <w:rsid w:val="00A02FCE"/>
    <w:rsid w:val="00A05FDB"/>
    <w:rsid w:val="00A0676A"/>
    <w:rsid w:val="00A262AE"/>
    <w:rsid w:val="00A32C96"/>
    <w:rsid w:val="00A33E4E"/>
    <w:rsid w:val="00A54336"/>
    <w:rsid w:val="00A565BB"/>
    <w:rsid w:val="00A65621"/>
    <w:rsid w:val="00A67068"/>
    <w:rsid w:val="00A673D6"/>
    <w:rsid w:val="00A73423"/>
    <w:rsid w:val="00A908A4"/>
    <w:rsid w:val="00A90A93"/>
    <w:rsid w:val="00A96205"/>
    <w:rsid w:val="00AA5317"/>
    <w:rsid w:val="00AB4440"/>
    <w:rsid w:val="00AC738E"/>
    <w:rsid w:val="00AD00A8"/>
    <w:rsid w:val="00AF34D0"/>
    <w:rsid w:val="00B0103E"/>
    <w:rsid w:val="00B068AB"/>
    <w:rsid w:val="00B154A5"/>
    <w:rsid w:val="00B2108D"/>
    <w:rsid w:val="00B36D58"/>
    <w:rsid w:val="00B41AED"/>
    <w:rsid w:val="00B44778"/>
    <w:rsid w:val="00B454B5"/>
    <w:rsid w:val="00B54836"/>
    <w:rsid w:val="00B775E9"/>
    <w:rsid w:val="00B82256"/>
    <w:rsid w:val="00B91CF6"/>
    <w:rsid w:val="00B930E0"/>
    <w:rsid w:val="00B9435E"/>
    <w:rsid w:val="00BB0548"/>
    <w:rsid w:val="00BB48BE"/>
    <w:rsid w:val="00BC4FBA"/>
    <w:rsid w:val="00BC5673"/>
    <w:rsid w:val="00BC5F6C"/>
    <w:rsid w:val="00BE1EC6"/>
    <w:rsid w:val="00BE4403"/>
    <w:rsid w:val="00BF22F7"/>
    <w:rsid w:val="00BF426C"/>
    <w:rsid w:val="00BF6CB3"/>
    <w:rsid w:val="00BF6F42"/>
    <w:rsid w:val="00C209D8"/>
    <w:rsid w:val="00C2146A"/>
    <w:rsid w:val="00C31B84"/>
    <w:rsid w:val="00C324FD"/>
    <w:rsid w:val="00C35D99"/>
    <w:rsid w:val="00C408D5"/>
    <w:rsid w:val="00C46116"/>
    <w:rsid w:val="00C54CE0"/>
    <w:rsid w:val="00C60744"/>
    <w:rsid w:val="00C6750E"/>
    <w:rsid w:val="00C86D6E"/>
    <w:rsid w:val="00C94035"/>
    <w:rsid w:val="00C96F1F"/>
    <w:rsid w:val="00CA1E89"/>
    <w:rsid w:val="00CA43E4"/>
    <w:rsid w:val="00CA667C"/>
    <w:rsid w:val="00CB4BDF"/>
    <w:rsid w:val="00CB5776"/>
    <w:rsid w:val="00CB79AB"/>
    <w:rsid w:val="00CD541F"/>
    <w:rsid w:val="00CD77F2"/>
    <w:rsid w:val="00CD7D6A"/>
    <w:rsid w:val="00CF2EF5"/>
    <w:rsid w:val="00CF7DD0"/>
    <w:rsid w:val="00D06835"/>
    <w:rsid w:val="00D2263A"/>
    <w:rsid w:val="00D236C4"/>
    <w:rsid w:val="00D26692"/>
    <w:rsid w:val="00D31A20"/>
    <w:rsid w:val="00D35DFF"/>
    <w:rsid w:val="00D43817"/>
    <w:rsid w:val="00D5336A"/>
    <w:rsid w:val="00D60903"/>
    <w:rsid w:val="00D6751B"/>
    <w:rsid w:val="00D822B3"/>
    <w:rsid w:val="00D9716D"/>
    <w:rsid w:val="00DA71C4"/>
    <w:rsid w:val="00DB1F52"/>
    <w:rsid w:val="00DB4291"/>
    <w:rsid w:val="00DC14D2"/>
    <w:rsid w:val="00DC269A"/>
    <w:rsid w:val="00DC462D"/>
    <w:rsid w:val="00DD4E50"/>
    <w:rsid w:val="00DE2BDF"/>
    <w:rsid w:val="00DF4A66"/>
    <w:rsid w:val="00DF5A85"/>
    <w:rsid w:val="00DF7E53"/>
    <w:rsid w:val="00E04B3D"/>
    <w:rsid w:val="00E140A3"/>
    <w:rsid w:val="00E154DB"/>
    <w:rsid w:val="00E15F9B"/>
    <w:rsid w:val="00E36B32"/>
    <w:rsid w:val="00E46CCE"/>
    <w:rsid w:val="00E61E85"/>
    <w:rsid w:val="00E621F4"/>
    <w:rsid w:val="00E66855"/>
    <w:rsid w:val="00E76AE7"/>
    <w:rsid w:val="00E83FF2"/>
    <w:rsid w:val="00EB675F"/>
    <w:rsid w:val="00EC4F64"/>
    <w:rsid w:val="00ED1974"/>
    <w:rsid w:val="00ED5193"/>
    <w:rsid w:val="00ED66E9"/>
    <w:rsid w:val="00EE0238"/>
    <w:rsid w:val="00F04D9F"/>
    <w:rsid w:val="00F04FB2"/>
    <w:rsid w:val="00F170E2"/>
    <w:rsid w:val="00F17A9A"/>
    <w:rsid w:val="00F2385B"/>
    <w:rsid w:val="00F25C87"/>
    <w:rsid w:val="00F36C48"/>
    <w:rsid w:val="00F37398"/>
    <w:rsid w:val="00F4514F"/>
    <w:rsid w:val="00F46C54"/>
    <w:rsid w:val="00F64706"/>
    <w:rsid w:val="00F6645F"/>
    <w:rsid w:val="00F73145"/>
    <w:rsid w:val="00F73613"/>
    <w:rsid w:val="00F9767E"/>
    <w:rsid w:val="00FA7B95"/>
    <w:rsid w:val="00FB182D"/>
    <w:rsid w:val="00FC6174"/>
    <w:rsid w:val="00FE75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3FADA80"/>
  <w15:chartTrackingRefBased/>
  <w15:docId w15:val="{DC453A48-9053-4CF1-9853-06DDBB50E4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iPriority="9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note text" w:uiPriority="99"/>
    <w:lsdException w:name="annotation text" w:uiPriority="99"/>
    <w:lsdException w:name="footer" w:uiPriority="99"/>
    <w:lsdException w:name="caption" w:semiHidden="1" w:unhideWhenUsed="1" w:qFormat="1"/>
    <w:lsdException w:name="footnote reference" w:uiPriority="99"/>
    <w:lsdException w:name="List Number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39709B"/>
    <w:pPr>
      <w:ind w:firstLine="709"/>
      <w:jc w:val="both"/>
    </w:pPr>
    <w:rPr>
      <w:sz w:val="24"/>
      <w:szCs w:val="24"/>
    </w:rPr>
  </w:style>
  <w:style w:type="paragraph" w:styleId="13">
    <w:name w:val="heading 1"/>
    <w:aliases w:val="1 Заголовок,Раздел,Название раздела без номера,???????? ??????? ??? ??????,разд,разд без номера,разд без номера1,разд без номера2,Заг. ненумер. раздела,H1,Заг.ненум.разд,разд без номера:&lt;Название&gt;,Çàã. íåíóìåð. ðàçäåëà,Çàã.íåíóì.ðàçä,ðàçä"/>
    <w:basedOn w:val="a2"/>
    <w:qFormat/>
    <w:rsid w:val="009D7751"/>
    <w:pPr>
      <w:spacing w:before="84" w:after="167"/>
      <w:outlineLvl w:val="0"/>
    </w:pPr>
    <w:rPr>
      <w:rFonts w:ascii="Verdana" w:hAnsi="Verdana"/>
      <w:b/>
      <w:bCs/>
      <w:color w:val="003399"/>
      <w:kern w:val="36"/>
      <w:sz w:val="27"/>
      <w:szCs w:val="27"/>
    </w:rPr>
  </w:style>
  <w:style w:type="paragraph" w:styleId="20">
    <w:name w:val="heading 2"/>
    <w:basedOn w:val="a2"/>
    <w:link w:val="21"/>
    <w:qFormat/>
    <w:rsid w:val="007E6DBF"/>
    <w:pPr>
      <w:spacing w:before="84"/>
      <w:jc w:val="center"/>
      <w:outlineLvl w:val="1"/>
    </w:pPr>
    <w:rPr>
      <w:b/>
      <w:bCs/>
      <w:sz w:val="28"/>
      <w:szCs w:val="23"/>
    </w:rPr>
  </w:style>
  <w:style w:type="paragraph" w:styleId="30">
    <w:name w:val="heading 3"/>
    <w:aliases w:val="H3 + Times New Roman,11 pt,Not Italic,After:  0 pt,H3,Map,h3,Level 3 Topic Heading,H31,Minor,H32,H33,H34,H35,H36,H37,H38,H39,H310,H311,H312,H313,H314,3,Level 1 - 1,h31,h32,h33,h34,h35,h36,h37,h38,h39,h310,h311,h321,h331,h341,h351,h361,h371"/>
    <w:basedOn w:val="a2"/>
    <w:link w:val="32"/>
    <w:uiPriority w:val="9"/>
    <w:qFormat/>
    <w:rsid w:val="001614CA"/>
    <w:pPr>
      <w:keepNext/>
      <w:spacing w:before="84"/>
      <w:jc w:val="center"/>
      <w:outlineLvl w:val="2"/>
    </w:pPr>
    <w:rPr>
      <w:b/>
      <w:bCs/>
      <w:szCs w:val="20"/>
    </w:rPr>
  </w:style>
  <w:style w:type="paragraph" w:styleId="40">
    <w:name w:val="heading 4"/>
    <w:aliases w:val="H4,Заголовок 4 (Приложение),Level 2 - a,h4,Level 4 Topic Heading,Заголовок 4 дополнительный,Параграф,Sub-Minor,Case Sub-Header,heading4,4,I4,l4,I41,41,l41,heading41,(Shift Ctrl 4),Titre 41,t4.T4,4heading,a.,4 dash,d,4 dash1,d1,31,h41,a.1,d2"/>
    <w:basedOn w:val="30"/>
    <w:next w:val="a2"/>
    <w:link w:val="41"/>
    <w:uiPriority w:val="9"/>
    <w:unhideWhenUsed/>
    <w:qFormat/>
    <w:rsid w:val="00D9716D"/>
    <w:pPr>
      <w:pBdr>
        <w:top w:val="nil"/>
        <w:left w:val="nil"/>
        <w:bottom w:val="nil"/>
        <w:right w:val="nil"/>
        <w:between w:val="nil"/>
      </w:pBdr>
      <w:tabs>
        <w:tab w:val="num" w:pos="360"/>
      </w:tabs>
      <w:spacing w:before="120" w:after="120" w:line="259" w:lineRule="auto"/>
      <w:ind w:left="567" w:hanging="567"/>
      <w:jc w:val="both"/>
      <w:outlineLvl w:val="3"/>
    </w:pPr>
    <w:rPr>
      <w:b w:val="0"/>
      <w:bCs w:val="0"/>
      <w:iCs/>
      <w:szCs w:val="24"/>
    </w:rPr>
  </w:style>
  <w:style w:type="paragraph" w:styleId="50">
    <w:name w:val="heading 5"/>
    <w:basedOn w:val="a2"/>
    <w:next w:val="a2"/>
    <w:link w:val="51"/>
    <w:semiHidden/>
    <w:unhideWhenUsed/>
    <w:qFormat/>
    <w:rsid w:val="00E36B32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styleId="a6">
    <w:name w:val="Hyperlink"/>
    <w:uiPriority w:val="99"/>
    <w:rsid w:val="009D7751"/>
    <w:rPr>
      <w:rFonts w:ascii="Verdana" w:hAnsi="Verdana" w:hint="default"/>
      <w:b w:val="0"/>
      <w:bCs w:val="0"/>
      <w:strike w:val="0"/>
      <w:dstrike w:val="0"/>
      <w:color w:val="000000"/>
      <w:sz w:val="22"/>
      <w:szCs w:val="22"/>
      <w:u w:val="none"/>
      <w:effect w:val="none"/>
    </w:rPr>
  </w:style>
  <w:style w:type="paragraph" w:styleId="HTML">
    <w:name w:val="HTML Preformatted"/>
    <w:basedOn w:val="a2"/>
    <w:rsid w:val="009D7751"/>
    <w:pPr>
      <w:shd w:val="clear" w:color="auto" w:fill="EEEEEE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240" w:after="240"/>
    </w:pPr>
    <w:rPr>
      <w:rFonts w:ascii="Courier New" w:hAnsi="Courier New" w:cs="Courier New"/>
      <w:sz w:val="20"/>
      <w:szCs w:val="20"/>
    </w:rPr>
  </w:style>
  <w:style w:type="paragraph" w:styleId="a7">
    <w:name w:val="Normal (Web)"/>
    <w:basedOn w:val="a2"/>
    <w:rsid w:val="009D7751"/>
    <w:pPr>
      <w:spacing w:before="100" w:beforeAutospacing="1" w:after="100" w:afterAutospacing="1"/>
    </w:pPr>
  </w:style>
  <w:style w:type="paragraph" w:styleId="a8">
    <w:name w:val="Title"/>
    <w:basedOn w:val="a2"/>
    <w:next w:val="a2"/>
    <w:link w:val="a9"/>
    <w:qFormat/>
    <w:rsid w:val="00A02FCE"/>
    <w:pPr>
      <w:spacing w:before="240" w:after="60"/>
      <w:jc w:val="center"/>
      <w:outlineLvl w:val="0"/>
    </w:pPr>
    <w:rPr>
      <w:b/>
      <w:bCs/>
      <w:kern w:val="28"/>
      <w:sz w:val="32"/>
      <w:szCs w:val="32"/>
    </w:rPr>
  </w:style>
  <w:style w:type="character" w:customStyle="1" w:styleId="a9">
    <w:name w:val="Заголовок Знак"/>
    <w:link w:val="a8"/>
    <w:rsid w:val="00A02FCE"/>
    <w:rPr>
      <w:b/>
      <w:bCs/>
      <w:kern w:val="28"/>
      <w:sz w:val="32"/>
      <w:szCs w:val="32"/>
    </w:rPr>
  </w:style>
  <w:style w:type="paragraph" w:customStyle="1" w:styleId="Default">
    <w:name w:val="Default"/>
    <w:rsid w:val="00100460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21">
    <w:name w:val="Заголовок 2 Знак"/>
    <w:link w:val="20"/>
    <w:rsid w:val="00100460"/>
    <w:rPr>
      <w:b/>
      <w:bCs/>
      <w:sz w:val="28"/>
      <w:szCs w:val="23"/>
    </w:rPr>
  </w:style>
  <w:style w:type="character" w:customStyle="1" w:styleId="32">
    <w:name w:val="Заголовок 3 Знак"/>
    <w:aliases w:val="H3 + Times New Roman Знак,11 pt Знак,Not Italic Знак,After:  0 pt Знак,H3 Знак,Map Знак,h3 Знак,Level 3 Topic Heading Знак,H31 Знак,Minor Знак,H32 Знак,H33 Знак,H34 Знак,H35 Знак,H36 Знак,H37 Знак,H38 Знак,H39 Знак,H310 Знак,H311 Знак"/>
    <w:link w:val="30"/>
    <w:uiPriority w:val="9"/>
    <w:rsid w:val="001614CA"/>
    <w:rPr>
      <w:b/>
      <w:bCs/>
      <w:sz w:val="24"/>
    </w:rPr>
  </w:style>
  <w:style w:type="paragraph" w:customStyle="1" w:styleId="-0">
    <w:name w:val="Кинеф-Обычный"/>
    <w:basedOn w:val="a2"/>
    <w:link w:val="-1"/>
    <w:qFormat/>
    <w:rsid w:val="00D9716D"/>
    <w:pPr>
      <w:pBdr>
        <w:top w:val="nil"/>
        <w:left w:val="nil"/>
        <w:bottom w:val="nil"/>
        <w:right w:val="nil"/>
        <w:between w:val="nil"/>
      </w:pBdr>
      <w:spacing w:before="80" w:after="80" w:line="259" w:lineRule="auto"/>
      <w:ind w:firstLine="426"/>
    </w:pPr>
    <w:rPr>
      <w:rFonts w:eastAsia="Calibri"/>
    </w:rPr>
  </w:style>
  <w:style w:type="character" w:customStyle="1" w:styleId="-1">
    <w:name w:val="Кинеф-Обычный Знак"/>
    <w:link w:val="-0"/>
    <w:rsid w:val="00D9716D"/>
    <w:rPr>
      <w:rFonts w:eastAsia="Calibri"/>
      <w:sz w:val="24"/>
      <w:szCs w:val="24"/>
    </w:rPr>
  </w:style>
  <w:style w:type="character" w:customStyle="1" w:styleId="41">
    <w:name w:val="Заголовок 4 Знак"/>
    <w:aliases w:val="H4 Знак,Заголовок 4 (Приложение) Знак,Level 2 - a Знак,h4 Знак,Level 4 Topic Heading Знак,Заголовок 4 дополнительный Знак,Параграф Знак,Sub-Minor Знак,Case Sub-Header Знак,heading4 Знак,4 Знак,I4 Знак,l4 Знак,I41 Знак,41 Знак,l41 Знак"/>
    <w:basedOn w:val="a3"/>
    <w:link w:val="40"/>
    <w:uiPriority w:val="9"/>
    <w:rsid w:val="00D9716D"/>
    <w:rPr>
      <w:iCs/>
      <w:sz w:val="24"/>
      <w:szCs w:val="24"/>
    </w:rPr>
  </w:style>
  <w:style w:type="table" w:styleId="aa">
    <w:name w:val="Table Grid"/>
    <w:basedOn w:val="a4"/>
    <w:rsid w:val="00D9716D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caption"/>
    <w:aliases w:val="Название объекта Рисунок,_Таблица: Наименование таблицы,Название1,##,Название2,заголовок табл1,рисунок1"/>
    <w:basedOn w:val="a2"/>
    <w:next w:val="a2"/>
    <w:link w:val="ac"/>
    <w:unhideWhenUsed/>
    <w:qFormat/>
    <w:rsid w:val="00D9716D"/>
    <w:pPr>
      <w:pBdr>
        <w:top w:val="nil"/>
        <w:left w:val="nil"/>
        <w:bottom w:val="nil"/>
        <w:right w:val="nil"/>
        <w:between w:val="nil"/>
      </w:pBdr>
      <w:spacing w:after="200"/>
      <w:ind w:firstLine="0"/>
      <w:jc w:val="left"/>
    </w:pPr>
    <w:rPr>
      <w:rFonts w:eastAsia="Calibri" w:cs="Calibri"/>
      <w:i/>
      <w:iCs/>
      <w:sz w:val="18"/>
      <w:szCs w:val="18"/>
    </w:rPr>
  </w:style>
  <w:style w:type="character" w:customStyle="1" w:styleId="ac">
    <w:name w:val="Название объекта Знак"/>
    <w:aliases w:val="Название объекта Рисунок Знак,_Таблица: Наименование таблицы Знак,Название1 Знак,## Знак,Название2 Знак,заголовок табл1 Знак,рисунок1 Знак"/>
    <w:link w:val="ab"/>
    <w:rsid w:val="00D9716D"/>
    <w:rPr>
      <w:rFonts w:eastAsia="Calibri" w:cs="Calibri"/>
      <w:i/>
      <w:iCs/>
      <w:sz w:val="18"/>
      <w:szCs w:val="18"/>
    </w:rPr>
  </w:style>
  <w:style w:type="paragraph" w:customStyle="1" w:styleId="22">
    <w:name w:val="2 Заголовок"/>
    <w:basedOn w:val="20"/>
    <w:next w:val="a2"/>
    <w:link w:val="23"/>
    <w:qFormat/>
    <w:rsid w:val="00D9716D"/>
    <w:pPr>
      <w:keepNext/>
      <w:keepLines/>
      <w:pBdr>
        <w:top w:val="nil"/>
        <w:left w:val="nil"/>
        <w:bottom w:val="nil"/>
        <w:right w:val="nil"/>
        <w:between w:val="nil"/>
      </w:pBdr>
      <w:spacing w:before="240" w:after="120" w:line="259" w:lineRule="auto"/>
      <w:ind w:left="567" w:hanging="567"/>
      <w:jc w:val="left"/>
    </w:pPr>
    <w:rPr>
      <w:bCs w:val="0"/>
      <w:sz w:val="24"/>
      <w:szCs w:val="24"/>
    </w:rPr>
  </w:style>
  <w:style w:type="character" w:customStyle="1" w:styleId="23">
    <w:name w:val="2 Заголовок Знак"/>
    <w:link w:val="22"/>
    <w:rsid w:val="00D9716D"/>
    <w:rPr>
      <w:b/>
      <w:sz w:val="24"/>
      <w:szCs w:val="24"/>
    </w:rPr>
  </w:style>
  <w:style w:type="paragraph" w:customStyle="1" w:styleId="14">
    <w:name w:val="Основной текст 1 уровня НЛМК"/>
    <w:link w:val="15"/>
    <w:qFormat/>
    <w:rsid w:val="00D9716D"/>
    <w:pPr>
      <w:spacing w:before="120"/>
      <w:ind w:left="567"/>
      <w:jc w:val="both"/>
    </w:pPr>
    <w:rPr>
      <w:rFonts w:ascii="Calibri" w:hAnsi="Calibri"/>
      <w:kern w:val="20"/>
      <w:sz w:val="24"/>
    </w:rPr>
  </w:style>
  <w:style w:type="character" w:customStyle="1" w:styleId="15">
    <w:name w:val="Основной текст 1 уровня НЛМК Знак"/>
    <w:link w:val="14"/>
    <w:rsid w:val="00D9716D"/>
    <w:rPr>
      <w:rFonts w:ascii="Calibri" w:hAnsi="Calibri"/>
      <w:kern w:val="20"/>
      <w:sz w:val="24"/>
    </w:rPr>
  </w:style>
  <w:style w:type="paragraph" w:customStyle="1" w:styleId="paragraph">
    <w:name w:val="paragraph"/>
    <w:basedOn w:val="a2"/>
    <w:rsid w:val="001C1156"/>
    <w:pPr>
      <w:spacing w:before="100" w:beforeAutospacing="1" w:after="100" w:afterAutospacing="1"/>
      <w:ind w:firstLine="0"/>
      <w:jc w:val="left"/>
    </w:pPr>
  </w:style>
  <w:style w:type="character" w:customStyle="1" w:styleId="normaltextrun">
    <w:name w:val="normaltextrun"/>
    <w:rsid w:val="001C1156"/>
  </w:style>
  <w:style w:type="character" w:customStyle="1" w:styleId="eop">
    <w:name w:val="eop"/>
    <w:rsid w:val="001C1156"/>
  </w:style>
  <w:style w:type="paragraph" w:customStyle="1" w:styleId="ad">
    <w:name w:val="ЗаголовокКинеф"/>
    <w:basedOn w:val="a8"/>
    <w:link w:val="ae"/>
    <w:qFormat/>
    <w:rsid w:val="00040D08"/>
    <w:pPr>
      <w:spacing w:before="360" w:after="360"/>
      <w:ind w:firstLine="0"/>
      <w:contextualSpacing/>
      <w:outlineLvl w:val="9"/>
    </w:pPr>
    <w:rPr>
      <w:bCs w:val="0"/>
      <w:spacing w:val="-10"/>
      <w:sz w:val="48"/>
      <w:szCs w:val="48"/>
    </w:rPr>
  </w:style>
  <w:style w:type="character" w:customStyle="1" w:styleId="ae">
    <w:name w:val="ЗаголовокКинеф Знак"/>
    <w:basedOn w:val="a9"/>
    <w:link w:val="ad"/>
    <w:rsid w:val="00040D08"/>
    <w:rPr>
      <w:b/>
      <w:bCs w:val="0"/>
      <w:spacing w:val="-10"/>
      <w:kern w:val="28"/>
      <w:sz w:val="48"/>
      <w:szCs w:val="48"/>
    </w:rPr>
  </w:style>
  <w:style w:type="paragraph" w:styleId="af">
    <w:name w:val="TOC Heading"/>
    <w:basedOn w:val="13"/>
    <w:next w:val="a2"/>
    <w:uiPriority w:val="39"/>
    <w:unhideWhenUsed/>
    <w:qFormat/>
    <w:rsid w:val="00040D08"/>
    <w:pPr>
      <w:keepNext/>
      <w:keepLines/>
      <w:spacing w:before="240" w:after="0" w:line="259" w:lineRule="auto"/>
      <w:ind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6">
    <w:name w:val="toc 1"/>
    <w:basedOn w:val="a2"/>
    <w:next w:val="a2"/>
    <w:autoRedefine/>
    <w:uiPriority w:val="39"/>
    <w:rsid w:val="00040D08"/>
    <w:pPr>
      <w:spacing w:after="100"/>
    </w:pPr>
  </w:style>
  <w:style w:type="paragraph" w:styleId="24">
    <w:name w:val="toc 2"/>
    <w:basedOn w:val="a2"/>
    <w:next w:val="a2"/>
    <w:autoRedefine/>
    <w:uiPriority w:val="39"/>
    <w:rsid w:val="00040D08"/>
    <w:pPr>
      <w:spacing w:after="100"/>
      <w:ind w:left="240"/>
    </w:pPr>
  </w:style>
  <w:style w:type="paragraph" w:styleId="33">
    <w:name w:val="toc 3"/>
    <w:basedOn w:val="a2"/>
    <w:next w:val="a2"/>
    <w:autoRedefine/>
    <w:uiPriority w:val="39"/>
    <w:rsid w:val="00040D08"/>
    <w:pPr>
      <w:spacing w:after="100"/>
      <w:ind w:left="480"/>
    </w:pPr>
  </w:style>
  <w:style w:type="paragraph" w:styleId="af0">
    <w:name w:val="List Paragraph"/>
    <w:aliases w:val="mcd_гпи_маркиров.список ур.1,List Paragraph,Bullet List,FooterText,numbered,Цветной список - Акцент 11,Заголовок_3,lp1,Paragraphe de liste1,Подпись рисунка,AC List 01,SL_Абзац списка,Use Case List Paragraph,Абзац маркированнный,UL,фото"/>
    <w:basedOn w:val="a2"/>
    <w:link w:val="af1"/>
    <w:uiPriority w:val="34"/>
    <w:qFormat/>
    <w:rsid w:val="00040D08"/>
    <w:pPr>
      <w:pBdr>
        <w:top w:val="nil"/>
        <w:left w:val="nil"/>
        <w:bottom w:val="nil"/>
        <w:right w:val="nil"/>
        <w:between w:val="nil"/>
      </w:pBdr>
      <w:spacing w:after="160" w:line="259" w:lineRule="auto"/>
      <w:ind w:left="720" w:firstLine="0"/>
      <w:contextualSpacing/>
    </w:pPr>
    <w:rPr>
      <w:rFonts w:eastAsia="Calibri" w:cs="Calibri"/>
      <w:szCs w:val="22"/>
    </w:rPr>
  </w:style>
  <w:style w:type="character" w:customStyle="1" w:styleId="af1">
    <w:name w:val="Абзац списка Знак"/>
    <w:aliases w:val="mcd_гпи_маркиров.список ур.1 Знак,List Paragraph Знак,Bullet List Знак,FooterText Знак,numbered Знак,Цветной список - Акцент 11 Знак,Заголовок_3 Знак,lp1 Знак,Paragraphe de liste1 Знак,Подпись рисунка Знак,AC List 01 Знак,UL Знак"/>
    <w:basedOn w:val="a3"/>
    <w:link w:val="af0"/>
    <w:uiPriority w:val="34"/>
    <w:qFormat/>
    <w:locked/>
    <w:rsid w:val="00040D08"/>
    <w:rPr>
      <w:rFonts w:eastAsia="Calibri" w:cs="Calibri"/>
      <w:sz w:val="24"/>
      <w:szCs w:val="22"/>
    </w:rPr>
  </w:style>
  <w:style w:type="paragraph" w:styleId="a0">
    <w:name w:val="No Spacing"/>
    <w:aliases w:val="маркированный список"/>
    <w:link w:val="af2"/>
    <w:uiPriority w:val="1"/>
    <w:qFormat/>
    <w:rsid w:val="00040D08"/>
    <w:pPr>
      <w:numPr>
        <w:numId w:val="5"/>
      </w:numPr>
      <w:spacing w:after="120"/>
    </w:pPr>
    <w:rPr>
      <w:rFonts w:eastAsia="Calibri"/>
      <w:sz w:val="28"/>
      <w:szCs w:val="28"/>
    </w:rPr>
  </w:style>
  <w:style w:type="paragraph" w:customStyle="1" w:styleId="af3">
    <w:name w:val="ййй"/>
    <w:basedOn w:val="a2"/>
    <w:link w:val="Char"/>
    <w:qFormat/>
    <w:rsid w:val="00040D08"/>
    <w:pPr>
      <w:spacing w:after="200" w:line="276" w:lineRule="auto"/>
    </w:pPr>
    <w:rPr>
      <w:color w:val="3B3B3B"/>
    </w:rPr>
  </w:style>
  <w:style w:type="character" w:customStyle="1" w:styleId="Char">
    <w:name w:val="ййй Char"/>
    <w:basedOn w:val="a3"/>
    <w:link w:val="af3"/>
    <w:rsid w:val="00040D08"/>
    <w:rPr>
      <w:color w:val="3B3B3B"/>
      <w:sz w:val="24"/>
      <w:szCs w:val="24"/>
    </w:rPr>
  </w:style>
  <w:style w:type="paragraph" w:customStyle="1" w:styleId="TableText">
    <w:name w:val="Table_Text"/>
    <w:uiPriority w:val="99"/>
    <w:rsid w:val="00040D08"/>
    <w:pPr>
      <w:snapToGrid w:val="0"/>
      <w:spacing w:before="40" w:after="40" w:line="288" w:lineRule="auto"/>
    </w:pPr>
    <w:rPr>
      <w:color w:val="000000"/>
      <w:sz w:val="24"/>
      <w:szCs w:val="22"/>
      <w:lang w:eastAsia="en-US"/>
    </w:rPr>
  </w:style>
  <w:style w:type="paragraph" w:customStyle="1" w:styleId="af4">
    <w:name w:val="Назв. таблицы"/>
    <w:basedOn w:val="ab"/>
    <w:link w:val="af5"/>
    <w:qFormat/>
    <w:rsid w:val="00040D08"/>
    <w:pPr>
      <w:keepNext/>
      <w:keepLines/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20" w:after="120"/>
      <w:contextualSpacing/>
      <w:jc w:val="center"/>
    </w:pPr>
    <w:rPr>
      <w:rFonts w:eastAsia="Times New Roman" w:cs="Times New Roman"/>
      <w:bCs/>
      <w:i w:val="0"/>
      <w:iCs w:val="0"/>
      <w:sz w:val="28"/>
      <w:szCs w:val="24"/>
      <w:lang w:eastAsia="en-US"/>
    </w:rPr>
  </w:style>
  <w:style w:type="character" w:customStyle="1" w:styleId="af5">
    <w:name w:val="Назв. таблицы Знак"/>
    <w:link w:val="af4"/>
    <w:rsid w:val="00040D08"/>
    <w:rPr>
      <w:bCs/>
      <w:sz w:val="28"/>
      <w:szCs w:val="24"/>
      <w:lang w:eastAsia="en-US"/>
    </w:rPr>
  </w:style>
  <w:style w:type="paragraph" w:styleId="a">
    <w:name w:val="List Number"/>
    <w:basedOn w:val="a2"/>
    <w:link w:val="af6"/>
    <w:unhideWhenUsed/>
    <w:qFormat/>
    <w:rsid w:val="00040D08"/>
    <w:pPr>
      <w:numPr>
        <w:numId w:val="6"/>
      </w:numPr>
      <w:contextualSpacing/>
      <w:jc w:val="left"/>
    </w:pPr>
    <w:rPr>
      <w:sz w:val="20"/>
      <w:szCs w:val="20"/>
      <w:lang w:val="en-GB"/>
    </w:rPr>
  </w:style>
  <w:style w:type="character" w:customStyle="1" w:styleId="af6">
    <w:name w:val="Нумерованный список Знак"/>
    <w:link w:val="a"/>
    <w:locked/>
    <w:rsid w:val="00040D08"/>
    <w:rPr>
      <w:lang w:val="en-GB"/>
    </w:rPr>
  </w:style>
  <w:style w:type="character" w:customStyle="1" w:styleId="af2">
    <w:name w:val="Без интервала Знак"/>
    <w:aliases w:val="маркированный список Знак"/>
    <w:link w:val="a0"/>
    <w:uiPriority w:val="1"/>
    <w:rsid w:val="00040D08"/>
    <w:rPr>
      <w:rFonts w:eastAsia="Calibri"/>
      <w:sz w:val="28"/>
      <w:szCs w:val="28"/>
    </w:rPr>
  </w:style>
  <w:style w:type="paragraph" w:customStyle="1" w:styleId="-">
    <w:name w:val="НЛМК - маркированный список"/>
    <w:basedOn w:val="a2"/>
    <w:qFormat/>
    <w:rsid w:val="00040D08"/>
    <w:pPr>
      <w:numPr>
        <w:numId w:val="8"/>
      </w:numPr>
      <w:tabs>
        <w:tab w:val="num" w:pos="360"/>
        <w:tab w:val="num" w:pos="1077"/>
      </w:tabs>
      <w:spacing w:after="160" w:line="276" w:lineRule="auto"/>
      <w:ind w:left="0" w:firstLine="567"/>
      <w:jc w:val="left"/>
    </w:pPr>
    <w:rPr>
      <w:bCs/>
      <w:lang w:eastAsia="en-US"/>
    </w:rPr>
  </w:style>
  <w:style w:type="paragraph" w:customStyle="1" w:styleId="af7">
    <w:name w:val="Текст таблицы по центру НЛМК"/>
    <w:basedOn w:val="a2"/>
    <w:rsid w:val="003D7083"/>
    <w:pPr>
      <w:ind w:firstLine="0"/>
      <w:jc w:val="center"/>
    </w:pPr>
    <w:rPr>
      <w:rFonts w:ascii="Calibri" w:hAnsi="Calibri"/>
      <w:spacing w:val="-5"/>
      <w:sz w:val="20"/>
      <w:szCs w:val="20"/>
    </w:rPr>
  </w:style>
  <w:style w:type="table" w:customStyle="1" w:styleId="17">
    <w:name w:val="Сетка таблицы1"/>
    <w:basedOn w:val="a4"/>
    <w:next w:val="aa"/>
    <w:rsid w:val="003D7083"/>
    <w:rPr>
      <w:rFonts w:asciiTheme="minorHAnsi" w:eastAsiaTheme="minorEastAsia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2">
    <w:name w:val="НЛМК - заголовок таблицы малый"/>
    <w:basedOn w:val="a2"/>
    <w:qFormat/>
    <w:rsid w:val="003D7083"/>
    <w:pPr>
      <w:spacing w:line="259" w:lineRule="auto"/>
      <w:ind w:firstLine="0"/>
      <w:jc w:val="center"/>
    </w:pPr>
    <w:rPr>
      <w:rFonts w:asciiTheme="minorHAnsi" w:hAnsiTheme="minorHAnsi" w:cstheme="minorHAnsi"/>
      <w:b/>
      <w:bCs/>
      <w:sz w:val="20"/>
    </w:rPr>
  </w:style>
  <w:style w:type="paragraph" w:customStyle="1" w:styleId="-3">
    <w:name w:val="НЛМК - текст таблицы малый"/>
    <w:basedOn w:val="a2"/>
    <w:qFormat/>
    <w:rsid w:val="003D7083"/>
    <w:pPr>
      <w:spacing w:line="259" w:lineRule="auto"/>
      <w:ind w:firstLine="0"/>
    </w:pPr>
    <w:rPr>
      <w:rFonts w:asciiTheme="minorHAnsi" w:hAnsiTheme="minorHAnsi" w:cstheme="minorHAnsi"/>
      <w:bCs/>
      <w:sz w:val="20"/>
    </w:rPr>
  </w:style>
  <w:style w:type="paragraph" w:customStyle="1" w:styleId="af8">
    <w:name w:val="Табл. текст"/>
    <w:basedOn w:val="a2"/>
    <w:link w:val="af9"/>
    <w:qFormat/>
    <w:rsid w:val="002E6FFC"/>
    <w:pPr>
      <w:spacing w:line="276" w:lineRule="auto"/>
      <w:ind w:firstLine="0"/>
      <w:jc w:val="left"/>
    </w:pPr>
    <w:rPr>
      <w:rFonts w:cs="Arial"/>
      <w:bCs/>
      <w:szCs w:val="20"/>
    </w:rPr>
  </w:style>
  <w:style w:type="character" w:customStyle="1" w:styleId="af9">
    <w:name w:val="Табл. текст Знак"/>
    <w:link w:val="af8"/>
    <w:rsid w:val="002E6FFC"/>
    <w:rPr>
      <w:rFonts w:cs="Arial"/>
      <w:bCs/>
      <w:sz w:val="24"/>
    </w:rPr>
  </w:style>
  <w:style w:type="paragraph" w:customStyle="1" w:styleId="afa">
    <w:name w:val="Табл. заголовок"/>
    <w:basedOn w:val="a2"/>
    <w:qFormat/>
    <w:rsid w:val="002E6FFC"/>
    <w:pPr>
      <w:spacing w:line="276" w:lineRule="auto"/>
      <w:ind w:firstLine="0"/>
      <w:jc w:val="center"/>
    </w:pPr>
    <w:rPr>
      <w:rFonts w:cs="Arial"/>
      <w:b/>
      <w:bCs/>
      <w:szCs w:val="20"/>
    </w:rPr>
  </w:style>
  <w:style w:type="paragraph" w:customStyle="1" w:styleId="25">
    <w:name w:val="Стиль2_маркированный список"/>
    <w:basedOn w:val="afb"/>
    <w:link w:val="26"/>
    <w:qFormat/>
    <w:rsid w:val="0015365D"/>
    <w:pPr>
      <w:keepLines/>
      <w:spacing w:after="120" w:line="288" w:lineRule="auto"/>
      <w:contextualSpacing w:val="0"/>
    </w:pPr>
    <w:rPr>
      <w:sz w:val="28"/>
      <w:lang w:eastAsia="en-US"/>
    </w:rPr>
  </w:style>
  <w:style w:type="character" w:customStyle="1" w:styleId="26">
    <w:name w:val="Стиль2_маркированный список Знак"/>
    <w:link w:val="25"/>
    <w:rsid w:val="0015365D"/>
    <w:rPr>
      <w:sz w:val="28"/>
      <w:szCs w:val="24"/>
      <w:lang w:eastAsia="en-US"/>
    </w:rPr>
  </w:style>
  <w:style w:type="paragraph" w:styleId="afb">
    <w:name w:val="List Bullet"/>
    <w:basedOn w:val="a2"/>
    <w:rsid w:val="0015365D"/>
    <w:pPr>
      <w:ind w:firstLine="720"/>
      <w:contextualSpacing/>
    </w:pPr>
  </w:style>
  <w:style w:type="character" w:customStyle="1" w:styleId="51">
    <w:name w:val="Заголовок 5 Знак"/>
    <w:basedOn w:val="a3"/>
    <w:link w:val="50"/>
    <w:semiHidden/>
    <w:rsid w:val="00E36B32"/>
    <w:rPr>
      <w:rFonts w:asciiTheme="majorHAnsi" w:eastAsiaTheme="majorEastAsia" w:hAnsiTheme="majorHAnsi" w:cstheme="majorBidi"/>
      <w:color w:val="2E74B5" w:themeColor="accent1" w:themeShade="BF"/>
      <w:sz w:val="24"/>
      <w:szCs w:val="24"/>
    </w:rPr>
  </w:style>
  <w:style w:type="paragraph" w:customStyle="1" w:styleId="12">
    <w:name w:val="Маркированный список 1 с дефисом"/>
    <w:basedOn w:val="a2"/>
    <w:uiPriority w:val="99"/>
    <w:qFormat/>
    <w:rsid w:val="00E36B32"/>
    <w:pPr>
      <w:numPr>
        <w:numId w:val="18"/>
      </w:numPr>
      <w:spacing w:after="60" w:line="256" w:lineRule="auto"/>
      <w:contextualSpacing/>
      <w:jc w:val="left"/>
    </w:pPr>
    <w:rPr>
      <w:rFonts w:eastAsiaTheme="minorHAnsi" w:cs="Calibri"/>
      <w:lang w:eastAsia="ja-JP"/>
    </w:rPr>
  </w:style>
  <w:style w:type="paragraph" w:styleId="afc">
    <w:name w:val="annotation text"/>
    <w:aliases w:val="Знак4"/>
    <w:basedOn w:val="a2"/>
    <w:link w:val="afd"/>
    <w:uiPriority w:val="99"/>
    <w:unhideWhenUsed/>
    <w:rsid w:val="00E36B32"/>
    <w:pPr>
      <w:pBdr>
        <w:top w:val="nil"/>
        <w:left w:val="nil"/>
        <w:bottom w:val="nil"/>
        <w:right w:val="nil"/>
        <w:between w:val="nil"/>
      </w:pBdr>
      <w:spacing w:after="160"/>
      <w:ind w:firstLine="0"/>
      <w:jc w:val="left"/>
    </w:pPr>
    <w:rPr>
      <w:rFonts w:eastAsia="Calibri" w:cs="Calibri"/>
      <w:sz w:val="20"/>
      <w:szCs w:val="20"/>
    </w:rPr>
  </w:style>
  <w:style w:type="character" w:customStyle="1" w:styleId="afd">
    <w:name w:val="Текст примечания Знак"/>
    <w:aliases w:val="Знак4 Знак"/>
    <w:basedOn w:val="a3"/>
    <w:link w:val="afc"/>
    <w:uiPriority w:val="99"/>
    <w:rsid w:val="00E36B32"/>
    <w:rPr>
      <w:rFonts w:eastAsia="Calibri" w:cs="Calibri"/>
    </w:rPr>
  </w:style>
  <w:style w:type="paragraph" w:customStyle="1" w:styleId="afe">
    <w:name w:val="Абзац с красной строки"/>
    <w:basedOn w:val="a2"/>
    <w:autoRedefine/>
    <w:qFormat/>
    <w:rsid w:val="00A262AE"/>
    <w:pPr>
      <w:spacing w:line="276" w:lineRule="auto"/>
      <w:ind w:firstLine="720"/>
    </w:pPr>
    <w:rPr>
      <w:rFonts w:eastAsiaTheme="minorEastAsia"/>
    </w:rPr>
  </w:style>
  <w:style w:type="paragraph" w:customStyle="1" w:styleId="aff">
    <w:name w:val="Абзац с красной строки после списка"/>
    <w:basedOn w:val="afe"/>
    <w:uiPriority w:val="99"/>
    <w:qFormat/>
    <w:rsid w:val="00E36B32"/>
    <w:pPr>
      <w:spacing w:before="120" w:beforeAutospacing="1" w:after="100" w:afterAutospacing="1" w:line="240" w:lineRule="auto"/>
      <w:ind w:firstLine="709"/>
    </w:pPr>
    <w:rPr>
      <w:szCs w:val="22"/>
      <w:lang w:eastAsia="ja-JP"/>
    </w:rPr>
  </w:style>
  <w:style w:type="paragraph" w:customStyle="1" w:styleId="aff0">
    <w:name w:val="Абзац с красной строки перед списком"/>
    <w:basedOn w:val="afe"/>
    <w:next w:val="a2"/>
    <w:uiPriority w:val="99"/>
    <w:qFormat/>
    <w:rsid w:val="00E36B32"/>
    <w:pPr>
      <w:keepNext/>
      <w:spacing w:before="100" w:beforeAutospacing="1" w:after="100" w:afterAutospacing="1" w:line="240" w:lineRule="auto"/>
      <w:ind w:firstLine="709"/>
    </w:pPr>
    <w:rPr>
      <w:szCs w:val="22"/>
      <w:lang w:eastAsia="ja-JP"/>
    </w:rPr>
  </w:style>
  <w:style w:type="paragraph" w:customStyle="1" w:styleId="31">
    <w:name w:val="3 Стиль1"/>
    <w:basedOn w:val="30"/>
    <w:next w:val="-0"/>
    <w:link w:val="310"/>
    <w:qFormat/>
    <w:rsid w:val="009A061E"/>
    <w:pPr>
      <w:numPr>
        <w:ilvl w:val="2"/>
        <w:numId w:val="80"/>
      </w:numPr>
      <w:pBdr>
        <w:top w:val="nil"/>
        <w:left w:val="nil"/>
        <w:bottom w:val="nil"/>
        <w:right w:val="nil"/>
        <w:between w:val="nil"/>
      </w:pBdr>
      <w:spacing w:before="100" w:beforeAutospacing="1" w:after="80" w:line="259" w:lineRule="auto"/>
      <w:jc w:val="left"/>
    </w:pPr>
    <w:rPr>
      <w:rFonts w:eastAsia="Arial"/>
      <w:b w:val="0"/>
      <w:bCs w:val="0"/>
      <w:szCs w:val="24"/>
    </w:rPr>
  </w:style>
  <w:style w:type="character" w:customStyle="1" w:styleId="310">
    <w:name w:val="3 Стиль1 Знак"/>
    <w:basedOn w:val="a3"/>
    <w:link w:val="31"/>
    <w:rsid w:val="009A061E"/>
    <w:rPr>
      <w:rFonts w:eastAsia="Arial"/>
      <w:sz w:val="24"/>
      <w:szCs w:val="24"/>
    </w:rPr>
  </w:style>
  <w:style w:type="paragraph" w:styleId="aff1">
    <w:name w:val="footnote text"/>
    <w:basedOn w:val="a2"/>
    <w:link w:val="aff2"/>
    <w:uiPriority w:val="99"/>
    <w:unhideWhenUsed/>
    <w:rsid w:val="009A061E"/>
    <w:pPr>
      <w:pBdr>
        <w:top w:val="nil"/>
        <w:left w:val="nil"/>
        <w:bottom w:val="nil"/>
        <w:right w:val="nil"/>
        <w:between w:val="nil"/>
      </w:pBdr>
      <w:ind w:firstLine="0"/>
      <w:jc w:val="left"/>
    </w:pPr>
    <w:rPr>
      <w:rFonts w:eastAsia="Calibri" w:cs="Calibri"/>
      <w:sz w:val="20"/>
      <w:szCs w:val="20"/>
    </w:rPr>
  </w:style>
  <w:style w:type="character" w:customStyle="1" w:styleId="aff2">
    <w:name w:val="Текст сноски Знак"/>
    <w:basedOn w:val="a3"/>
    <w:link w:val="aff1"/>
    <w:uiPriority w:val="99"/>
    <w:rsid w:val="009A061E"/>
    <w:rPr>
      <w:rFonts w:eastAsia="Calibri" w:cs="Calibri"/>
    </w:rPr>
  </w:style>
  <w:style w:type="character" w:styleId="aff3">
    <w:name w:val="footnote reference"/>
    <w:basedOn w:val="a3"/>
    <w:uiPriority w:val="99"/>
    <w:unhideWhenUsed/>
    <w:rsid w:val="009A061E"/>
    <w:rPr>
      <w:vertAlign w:val="superscript"/>
    </w:rPr>
  </w:style>
  <w:style w:type="paragraph" w:customStyle="1" w:styleId="TableHd">
    <w:name w:val="TableHd"/>
    <w:basedOn w:val="a2"/>
    <w:uiPriority w:val="99"/>
    <w:rsid w:val="009A061E"/>
    <w:pPr>
      <w:autoSpaceDE w:val="0"/>
      <w:autoSpaceDN w:val="0"/>
      <w:adjustRightInd w:val="0"/>
      <w:spacing w:before="56" w:after="56"/>
      <w:ind w:firstLine="0"/>
      <w:jc w:val="center"/>
    </w:pPr>
    <w:rPr>
      <w:b/>
      <w:bCs/>
      <w:color w:val="000000"/>
      <w:sz w:val="18"/>
      <w:szCs w:val="18"/>
    </w:rPr>
  </w:style>
  <w:style w:type="paragraph" w:customStyle="1" w:styleId="aff4">
    <w:name w:val="Абзац"/>
    <w:basedOn w:val="a2"/>
    <w:link w:val="aff5"/>
    <w:uiPriority w:val="1"/>
    <w:qFormat/>
    <w:rsid w:val="00494C31"/>
    <w:pPr>
      <w:widowControl w:val="0"/>
      <w:autoSpaceDE w:val="0"/>
      <w:autoSpaceDN w:val="0"/>
      <w:ind w:firstLine="720"/>
    </w:pPr>
    <w:rPr>
      <w:rFonts w:eastAsia="Arial"/>
      <w:lang w:eastAsia="en-US"/>
    </w:rPr>
  </w:style>
  <w:style w:type="character" w:customStyle="1" w:styleId="aff5">
    <w:name w:val="Абзац Знак"/>
    <w:basedOn w:val="a3"/>
    <w:link w:val="aff4"/>
    <w:uiPriority w:val="1"/>
    <w:rsid w:val="00494C31"/>
    <w:rPr>
      <w:rFonts w:eastAsia="Arial"/>
      <w:sz w:val="24"/>
      <w:szCs w:val="24"/>
      <w:lang w:eastAsia="en-US"/>
    </w:rPr>
  </w:style>
  <w:style w:type="paragraph" w:customStyle="1" w:styleId="10">
    <w:name w:val="Нумерованный список 1"/>
    <w:basedOn w:val="a2"/>
    <w:uiPriority w:val="99"/>
    <w:qFormat/>
    <w:rsid w:val="00ED5193"/>
    <w:pPr>
      <w:numPr>
        <w:ilvl w:val="1"/>
        <w:numId w:val="40"/>
      </w:numPr>
      <w:spacing w:after="160" w:line="256" w:lineRule="auto"/>
      <w:contextualSpacing/>
      <w:jc w:val="left"/>
    </w:pPr>
    <w:rPr>
      <w:rFonts w:eastAsiaTheme="minorHAnsi" w:cs="Calibri"/>
      <w:lang w:eastAsia="ja-JP"/>
    </w:rPr>
  </w:style>
  <w:style w:type="paragraph" w:styleId="aff6">
    <w:name w:val="Body Text"/>
    <w:basedOn w:val="a2"/>
    <w:link w:val="aff7"/>
    <w:rsid w:val="008B20BE"/>
    <w:pPr>
      <w:keepLines/>
      <w:spacing w:after="120" w:line="288" w:lineRule="auto"/>
      <w:ind w:firstLine="720"/>
    </w:pPr>
    <w:rPr>
      <w:sz w:val="28"/>
      <w:lang w:eastAsia="en-US"/>
    </w:rPr>
  </w:style>
  <w:style w:type="character" w:customStyle="1" w:styleId="aff7">
    <w:name w:val="Основной текст Знак"/>
    <w:basedOn w:val="a3"/>
    <w:link w:val="aff6"/>
    <w:rsid w:val="008B20BE"/>
    <w:rPr>
      <w:sz w:val="28"/>
      <w:szCs w:val="24"/>
      <w:lang w:eastAsia="en-US"/>
    </w:rPr>
  </w:style>
  <w:style w:type="paragraph" w:customStyle="1" w:styleId="34">
    <w:name w:val="Основной текст 3 уровня НЛМК"/>
    <w:link w:val="35"/>
    <w:qFormat/>
    <w:rsid w:val="00616F1C"/>
    <w:pPr>
      <w:spacing w:before="120"/>
      <w:ind w:left="1418"/>
      <w:jc w:val="both"/>
    </w:pPr>
    <w:rPr>
      <w:rFonts w:asciiTheme="minorHAnsi" w:hAnsiTheme="minorHAnsi"/>
      <w:kern w:val="20"/>
      <w:sz w:val="24"/>
    </w:rPr>
  </w:style>
  <w:style w:type="character" w:customStyle="1" w:styleId="35">
    <w:name w:val="Основной текст 3 уровня НЛМК Знак"/>
    <w:link w:val="34"/>
    <w:rsid w:val="00616F1C"/>
    <w:rPr>
      <w:rFonts w:asciiTheme="minorHAnsi" w:hAnsiTheme="minorHAnsi"/>
      <w:kern w:val="20"/>
      <w:sz w:val="24"/>
    </w:rPr>
  </w:style>
  <w:style w:type="paragraph" w:customStyle="1" w:styleId="aff8">
    <w:name w:val="Название таблицы"/>
    <w:basedOn w:val="ab"/>
    <w:next w:val="a2"/>
    <w:uiPriority w:val="99"/>
    <w:qFormat/>
    <w:rsid w:val="00C35D99"/>
    <w:pPr>
      <w:keepNext/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360" w:after="120" w:line="276" w:lineRule="auto"/>
      <w:jc w:val="right"/>
    </w:pPr>
    <w:rPr>
      <w:rFonts w:asciiTheme="minorHAnsi" w:eastAsiaTheme="minorEastAsia" w:hAnsiTheme="minorHAnsi" w:cstheme="minorBidi"/>
      <w:bCs/>
      <w:i w:val="0"/>
      <w:iCs w:val="0"/>
      <w:sz w:val="20"/>
      <w:szCs w:val="16"/>
    </w:rPr>
  </w:style>
  <w:style w:type="paragraph" w:styleId="aff9">
    <w:name w:val="header"/>
    <w:basedOn w:val="a2"/>
    <w:link w:val="affa"/>
    <w:unhideWhenUsed/>
    <w:rsid w:val="0057179E"/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ind w:firstLine="0"/>
      <w:jc w:val="left"/>
    </w:pPr>
    <w:rPr>
      <w:rFonts w:eastAsia="Calibri" w:cs="Calibri"/>
      <w:szCs w:val="22"/>
    </w:rPr>
  </w:style>
  <w:style w:type="character" w:customStyle="1" w:styleId="affa">
    <w:name w:val="Верхний колонтитул Знак"/>
    <w:basedOn w:val="a3"/>
    <w:link w:val="aff9"/>
    <w:rsid w:val="0057179E"/>
    <w:rPr>
      <w:rFonts w:eastAsia="Calibri" w:cs="Calibri"/>
      <w:sz w:val="24"/>
      <w:szCs w:val="22"/>
    </w:rPr>
  </w:style>
  <w:style w:type="paragraph" w:styleId="affb">
    <w:name w:val="footer"/>
    <w:basedOn w:val="a2"/>
    <w:link w:val="affc"/>
    <w:uiPriority w:val="99"/>
    <w:unhideWhenUsed/>
    <w:rsid w:val="0057179E"/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ind w:firstLine="0"/>
      <w:jc w:val="left"/>
    </w:pPr>
    <w:rPr>
      <w:rFonts w:eastAsia="Calibri" w:cs="Calibri"/>
      <w:szCs w:val="22"/>
    </w:rPr>
  </w:style>
  <w:style w:type="character" w:customStyle="1" w:styleId="affc">
    <w:name w:val="Нижний колонтитул Знак"/>
    <w:basedOn w:val="a3"/>
    <w:link w:val="affb"/>
    <w:uiPriority w:val="99"/>
    <w:rsid w:val="0057179E"/>
    <w:rPr>
      <w:rFonts w:eastAsia="Calibri" w:cs="Calibri"/>
      <w:sz w:val="24"/>
      <w:szCs w:val="22"/>
    </w:rPr>
  </w:style>
  <w:style w:type="character" w:customStyle="1" w:styleId="043A04430440044104380432">
    <w:name w:val="&lt;043A&gt;&lt;0443&gt;&lt;0440&gt;&lt;0441&gt;&lt;0438&gt;&lt;0432&gt;"/>
    <w:rsid w:val="0057179E"/>
    <w:rPr>
      <w:i/>
      <w:iCs/>
    </w:rPr>
  </w:style>
  <w:style w:type="character" w:styleId="affd">
    <w:name w:val="page number"/>
    <w:basedOn w:val="a3"/>
    <w:rsid w:val="0057179E"/>
  </w:style>
  <w:style w:type="paragraph" w:customStyle="1" w:styleId="18">
    <w:name w:val="Без интервала1"/>
    <w:uiPriority w:val="1"/>
    <w:semiHidden/>
    <w:qFormat/>
    <w:rsid w:val="00A67068"/>
    <w:pPr>
      <w:spacing w:after="120"/>
      <w:ind w:left="1068" w:hanging="360"/>
    </w:pPr>
    <w:rPr>
      <w:rFonts w:eastAsia="Calibri"/>
      <w:sz w:val="28"/>
      <w:szCs w:val="28"/>
    </w:rPr>
  </w:style>
  <w:style w:type="character" w:customStyle="1" w:styleId="PlainText2">
    <w:name w:val="PlainText Знак2"/>
    <w:link w:val="PlainText"/>
    <w:qFormat/>
    <w:locked/>
    <w:rsid w:val="00B36D58"/>
    <w:rPr>
      <w:sz w:val="28"/>
      <w:szCs w:val="24"/>
    </w:rPr>
  </w:style>
  <w:style w:type="paragraph" w:customStyle="1" w:styleId="PlainText">
    <w:name w:val="PlainText"/>
    <w:link w:val="PlainText2"/>
    <w:qFormat/>
    <w:rsid w:val="00B36D58"/>
    <w:pPr>
      <w:spacing w:line="360" w:lineRule="auto"/>
      <w:ind w:firstLine="851"/>
      <w:jc w:val="both"/>
    </w:pPr>
    <w:rPr>
      <w:sz w:val="28"/>
      <w:szCs w:val="24"/>
    </w:rPr>
  </w:style>
  <w:style w:type="character" w:customStyle="1" w:styleId="ItemizedList10">
    <w:name w:val="ItemizedList1 Знак"/>
    <w:link w:val="ItemizedList1"/>
    <w:locked/>
    <w:rsid w:val="00B36D58"/>
    <w:rPr>
      <w:sz w:val="28"/>
    </w:rPr>
  </w:style>
  <w:style w:type="paragraph" w:customStyle="1" w:styleId="ItemizedList1">
    <w:name w:val="ItemizedList1"/>
    <w:link w:val="ItemizedList10"/>
    <w:qFormat/>
    <w:rsid w:val="00B36D58"/>
    <w:pPr>
      <w:numPr>
        <w:numId w:val="45"/>
      </w:numPr>
      <w:spacing w:line="360" w:lineRule="auto"/>
      <w:ind w:left="0"/>
      <w:jc w:val="both"/>
    </w:pPr>
    <w:rPr>
      <w:sz w:val="28"/>
    </w:rPr>
  </w:style>
  <w:style w:type="paragraph" w:customStyle="1" w:styleId="ItemizedList2">
    <w:name w:val="ItemizedList2"/>
    <w:qFormat/>
    <w:rsid w:val="00B36D58"/>
    <w:pPr>
      <w:numPr>
        <w:ilvl w:val="1"/>
        <w:numId w:val="45"/>
      </w:numPr>
      <w:spacing w:line="360" w:lineRule="auto"/>
      <w:jc w:val="both"/>
    </w:pPr>
    <w:rPr>
      <w:sz w:val="28"/>
      <w:szCs w:val="24"/>
    </w:rPr>
  </w:style>
  <w:style w:type="paragraph" w:customStyle="1" w:styleId="ItemizedList3">
    <w:name w:val="ItemizedList3"/>
    <w:qFormat/>
    <w:rsid w:val="00B36D58"/>
    <w:pPr>
      <w:numPr>
        <w:ilvl w:val="2"/>
        <w:numId w:val="45"/>
      </w:numPr>
      <w:spacing w:line="360" w:lineRule="auto"/>
      <w:jc w:val="both"/>
    </w:pPr>
    <w:rPr>
      <w:sz w:val="28"/>
      <w:szCs w:val="24"/>
    </w:rPr>
  </w:style>
  <w:style w:type="character" w:customStyle="1" w:styleId="19">
    <w:name w:val="Основной текст Знак1"/>
    <w:basedOn w:val="a3"/>
    <w:uiPriority w:val="99"/>
    <w:rsid w:val="00E76AE7"/>
    <w:rPr>
      <w:rFonts w:ascii="Arial" w:hAnsi="Arial" w:cs="Arial"/>
      <w:b/>
      <w:bCs/>
      <w:sz w:val="18"/>
      <w:szCs w:val="18"/>
    </w:rPr>
  </w:style>
  <w:style w:type="character" w:customStyle="1" w:styleId="dash0">
    <w:name w:val="Перечиследние dash Знак"/>
    <w:link w:val="dash"/>
    <w:uiPriority w:val="99"/>
    <w:locked/>
    <w:rsid w:val="00CB4BDF"/>
    <w:rPr>
      <w:rFonts w:ascii="Arial" w:hAnsi="Arial" w:cs="Cambria"/>
      <w:bCs/>
      <w:kern w:val="28"/>
      <w:sz w:val="24"/>
    </w:rPr>
  </w:style>
  <w:style w:type="paragraph" w:customStyle="1" w:styleId="dash">
    <w:name w:val="Перечиследние dash"/>
    <w:basedOn w:val="a2"/>
    <w:link w:val="dash0"/>
    <w:uiPriority w:val="99"/>
    <w:rsid w:val="00CB4BDF"/>
    <w:pPr>
      <w:numPr>
        <w:numId w:val="70"/>
      </w:numPr>
      <w:spacing w:before="60" w:beforeAutospacing="1" w:afterAutospacing="1"/>
    </w:pPr>
    <w:rPr>
      <w:rFonts w:ascii="Arial" w:hAnsi="Arial" w:cs="Cambria"/>
      <w:bCs/>
      <w:kern w:val="28"/>
      <w:szCs w:val="20"/>
    </w:rPr>
  </w:style>
  <w:style w:type="paragraph" w:customStyle="1" w:styleId="1">
    <w:name w:val="Нумерованный заголовок 1 НЛМК"/>
    <w:basedOn w:val="13"/>
    <w:next w:val="14"/>
    <w:uiPriority w:val="99"/>
    <w:rsid w:val="00484AE1"/>
    <w:pPr>
      <w:keepNext/>
      <w:keepLines/>
      <w:numPr>
        <w:numId w:val="71"/>
      </w:numPr>
      <w:tabs>
        <w:tab w:val="clear" w:pos="567"/>
        <w:tab w:val="num" w:pos="360"/>
      </w:tabs>
      <w:suppressAutoHyphens/>
      <w:spacing w:before="220" w:after="60"/>
      <w:ind w:left="0" w:firstLine="567"/>
    </w:pPr>
    <w:rPr>
      <w:rFonts w:ascii="Times New Roman" w:hAnsi="Times New Roman"/>
      <w:bCs w:val="0"/>
      <w:caps/>
      <w:color w:val="auto"/>
      <w:spacing w:val="-20"/>
      <w:kern w:val="28"/>
      <w:sz w:val="24"/>
      <w:szCs w:val="20"/>
      <w:lang w:eastAsia="en-US"/>
    </w:rPr>
  </w:style>
  <w:style w:type="paragraph" w:customStyle="1" w:styleId="2">
    <w:name w:val="Нумерованный заголовок 2 НЛМК"/>
    <w:basedOn w:val="20"/>
    <w:next w:val="14"/>
    <w:uiPriority w:val="99"/>
    <w:rsid w:val="00484AE1"/>
    <w:pPr>
      <w:keepNext/>
      <w:keepLines/>
      <w:numPr>
        <w:ilvl w:val="1"/>
        <w:numId w:val="71"/>
      </w:numPr>
      <w:tabs>
        <w:tab w:val="clear" w:pos="567"/>
        <w:tab w:val="num" w:pos="360"/>
      </w:tabs>
      <w:suppressAutoHyphens/>
      <w:spacing w:before="240" w:after="60"/>
      <w:ind w:left="0" w:firstLine="567"/>
      <w:jc w:val="both"/>
    </w:pPr>
    <w:rPr>
      <w:bCs w:val="0"/>
      <w:kern w:val="28"/>
      <w:sz w:val="24"/>
      <w:szCs w:val="20"/>
      <w:lang w:eastAsia="en-US"/>
    </w:rPr>
  </w:style>
  <w:style w:type="paragraph" w:customStyle="1" w:styleId="3">
    <w:name w:val="Нумерованный заголовок 3 НЛМК"/>
    <w:basedOn w:val="30"/>
    <w:next w:val="a2"/>
    <w:uiPriority w:val="99"/>
    <w:rsid w:val="00484AE1"/>
    <w:pPr>
      <w:keepLines/>
      <w:numPr>
        <w:ilvl w:val="2"/>
        <w:numId w:val="71"/>
      </w:numPr>
      <w:tabs>
        <w:tab w:val="clear" w:pos="1418"/>
        <w:tab w:val="num" w:pos="360"/>
      </w:tabs>
      <w:suppressAutoHyphens/>
      <w:spacing w:before="220" w:after="60"/>
      <w:ind w:left="0" w:firstLine="567"/>
      <w:jc w:val="both"/>
    </w:pPr>
    <w:rPr>
      <w:bCs w:val="0"/>
      <w:kern w:val="28"/>
      <w:lang w:eastAsia="en-US"/>
    </w:rPr>
  </w:style>
  <w:style w:type="paragraph" w:customStyle="1" w:styleId="4">
    <w:name w:val="Нумерованный заголовок 4 НЛМК"/>
    <w:basedOn w:val="40"/>
    <w:next w:val="a2"/>
    <w:uiPriority w:val="99"/>
    <w:rsid w:val="00484AE1"/>
    <w:pPr>
      <w:keepLines/>
      <w:numPr>
        <w:ilvl w:val="3"/>
        <w:numId w:val="71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tabs>
        <w:tab w:val="clear" w:pos="6521"/>
        <w:tab w:val="num" w:pos="360"/>
      </w:tabs>
      <w:suppressAutoHyphens/>
      <w:spacing w:before="220" w:after="60" w:line="240" w:lineRule="auto"/>
      <w:ind w:left="0" w:firstLine="567"/>
      <w:jc w:val="center"/>
    </w:pPr>
    <w:rPr>
      <w:iCs w:val="0"/>
      <w:kern w:val="28"/>
      <w:szCs w:val="20"/>
      <w:lang w:eastAsia="en-US"/>
    </w:rPr>
  </w:style>
  <w:style w:type="paragraph" w:customStyle="1" w:styleId="5">
    <w:name w:val="Нумерованный заголовок 5 НЛМК"/>
    <w:basedOn w:val="50"/>
    <w:next w:val="a2"/>
    <w:uiPriority w:val="99"/>
    <w:rsid w:val="00484AE1"/>
    <w:pPr>
      <w:numPr>
        <w:ilvl w:val="4"/>
        <w:numId w:val="71"/>
      </w:numPr>
      <w:tabs>
        <w:tab w:val="clear" w:pos="1644"/>
        <w:tab w:val="num" w:pos="360"/>
      </w:tabs>
      <w:suppressAutoHyphens/>
      <w:spacing w:before="220" w:after="60"/>
      <w:ind w:left="0" w:firstLine="567"/>
    </w:pPr>
    <w:rPr>
      <w:rFonts w:ascii="Times New Roman" w:eastAsia="Times New Roman" w:hAnsi="Times New Roman" w:cs="Times New Roman"/>
      <w:color w:val="auto"/>
      <w:kern w:val="28"/>
      <w:szCs w:val="20"/>
      <w:lang w:eastAsia="en-US"/>
    </w:rPr>
  </w:style>
  <w:style w:type="numbering" w:customStyle="1" w:styleId="a1">
    <w:name w:val="Стиль списка для заголовков НЛМК"/>
    <w:uiPriority w:val="99"/>
    <w:rsid w:val="00484AE1"/>
    <w:pPr>
      <w:numPr>
        <w:numId w:val="71"/>
      </w:numPr>
    </w:pPr>
  </w:style>
  <w:style w:type="paragraph" w:customStyle="1" w:styleId="affe">
    <w:name w:val="Текст_ТЗ"/>
    <w:basedOn w:val="a2"/>
    <w:link w:val="afff"/>
    <w:qFormat/>
    <w:rsid w:val="009B035D"/>
    <w:pPr>
      <w:tabs>
        <w:tab w:val="left" w:pos="851"/>
        <w:tab w:val="left" w:pos="1145"/>
      </w:tabs>
      <w:suppressAutoHyphens/>
      <w:spacing w:after="200" w:line="360" w:lineRule="auto"/>
      <w:ind w:firstLine="0"/>
      <w:jc w:val="left"/>
    </w:pPr>
    <w:rPr>
      <w:lang w:eastAsia="ar-SA"/>
    </w:rPr>
  </w:style>
  <w:style w:type="character" w:customStyle="1" w:styleId="afff">
    <w:name w:val="Текст_ТЗ Знак"/>
    <w:link w:val="affe"/>
    <w:rsid w:val="009B035D"/>
    <w:rPr>
      <w:sz w:val="24"/>
      <w:szCs w:val="24"/>
      <w:lang w:eastAsia="ar-SA"/>
    </w:rPr>
  </w:style>
  <w:style w:type="paragraph" w:customStyle="1" w:styleId="11">
    <w:name w:val="[Проект]Список нумерованный 1"/>
    <w:basedOn w:val="a2"/>
    <w:qFormat/>
    <w:rsid w:val="009B035D"/>
    <w:pPr>
      <w:numPr>
        <w:numId w:val="75"/>
      </w:numPr>
      <w:spacing w:line="288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97399272">
      <w:bodyDiv w:val="1"/>
      <w:marLeft w:val="0"/>
      <w:marRight w:val="0"/>
      <w:marTop w:val="5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16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2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2FC0C3-8DA3-4208-84FE-7FCDCA118B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7</TotalTime>
  <Pages>36</Pages>
  <Words>11927</Words>
  <Characters>67990</Characters>
  <Application>Microsoft Office Word</Application>
  <DocSecurity>0</DocSecurity>
  <Lines>566</Lines>
  <Paragraphs>15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52</vt:i4>
      </vt:variant>
    </vt:vector>
  </HeadingPairs>
  <TitlesOfParts>
    <vt:vector size="53" baseType="lpstr">
      <vt:lpstr>УДК 668</vt:lpstr>
      <vt:lpstr/>
      <vt:lpstr>Общие сведения</vt:lpstr>
      <vt:lpstr>    Принятые термины и сокращения</vt:lpstr>
      <vt:lpstr>    Полное наименование системы и ее условное обозначение </vt:lpstr>
      <vt:lpstr>    Наименование организации - заказчика АС, наименование организации-разработчика</vt:lpstr>
      <vt:lpstr>    Перечень документов, на основании которых создается система, кем и когда утвержд</vt:lpstr>
      <vt:lpstr>    Плановые сроки начала и окончания работы по созданию системы </vt:lpstr>
      <vt:lpstr>    Общие сведения об источниках и порядке финансирования работ</vt:lpstr>
      <vt:lpstr>Цели и назначение создания автоматизированной системы</vt:lpstr>
      <vt:lpstr>    Цели создания системы</vt:lpstr>
      <vt:lpstr>    Назначение системы</vt:lpstr>
      <vt:lpstr>Характеристика объектов автоматизации</vt:lpstr>
      <vt:lpstr>Требования к автоматизированной системе</vt:lpstr>
      <vt:lpstr>    Требования к структуре АС в целом</vt:lpstr>
      <vt:lpstr>        Перечень подсистем их назначение и основные характеристики</vt:lpstr>
      <vt:lpstr>        Требования к способам и средствам обеспечения информационного взаимодействия ком</vt:lpstr>
      <vt:lpstr>        Требования к характеристикам взаимосвязей создаваемой АС со смежными АС</vt:lpstr>
      <vt:lpstr>        Требования к режимам функционирования АС</vt:lpstr>
      <vt:lpstr>        Требования по диагностированию АС</vt:lpstr>
      <vt:lpstr>        Перспективы развития, модернизации АС</vt:lpstr>
      <vt:lpstr>    Требования к функциям (задачам), выполняемым АС</vt:lpstr>
      <vt:lpstr>        Модуль ЭРД (сокращено)</vt:lpstr>
      <vt:lpstr>        Модуль Персонал</vt:lpstr>
      <vt:lpstr>        Модуль Авторизации</vt:lpstr>
      <vt:lpstr>        Модуль Отчёты</vt:lpstr>
      <vt:lpstr>    Требования к видам обеспечения АС</vt:lpstr>
      <vt:lpstr>        Требования к математическому обеспечению</vt:lpstr>
      <vt:lpstr>        Требования к информационному обеспечению </vt:lpstr>
      <vt:lpstr>        Требования к архитектуре</vt:lpstr>
      <vt:lpstr>        Требования к лингвистическому обеспечению</vt:lpstr>
      <vt:lpstr>        Требования к программному обеспечению</vt:lpstr>
      <vt:lpstr>        Требования к техническому обеспечению</vt:lpstr>
      <vt:lpstr>        Требования к организационному обеспечению</vt:lpstr>
      <vt:lpstr>        Требования к методическому обеспечению </vt:lpstr>
      <vt:lpstr>    Общие технические требования к АС</vt:lpstr>
      <vt:lpstr>        Требования к численности и квалификации персонала и пользователей АС</vt:lpstr>
      <vt:lpstr>        Требования к показателям назначения</vt:lpstr>
      <vt:lpstr>        Требования к надежности </vt:lpstr>
      <vt:lpstr>        Требования безопасности </vt:lpstr>
      <vt:lpstr>        Требования к эргономике и технической эстетике </vt:lpstr>
      <vt:lpstr>        Требования к эксплуатации и техническому обслуживанию системы</vt:lpstr>
      <vt:lpstr>        Требования к защите информации от несанкционированного доступа </vt:lpstr>
      <vt:lpstr>        Требования по сохранности информации при авариях </vt:lpstr>
      <vt:lpstr>        Требования к защите от влияния внешних воздействий </vt:lpstr>
      <vt:lpstr>        Требования к патентной чистоте и патентоспособности</vt:lpstr>
      <vt:lpstr>        Требования по стандартизации и унификации</vt:lpstr>
      <vt:lpstr>Состав и содержание работ по созданию автоматизированной системы </vt:lpstr>
      <vt:lpstr>Порядок разработки автоматизированной системы</vt:lpstr>
      <vt:lpstr>Порядок контроля и приемки системы </vt:lpstr>
      <vt:lpstr>Требования к составу и содержанию работ по подготовке объекта автоматизации к вв</vt:lpstr>
      <vt:lpstr>Требования к документированию</vt:lpstr>
      <vt:lpstr>Источники разработки</vt:lpstr>
    </vt:vector>
  </TitlesOfParts>
  <Company>RBC</Company>
  <LinksUpToDate>false</LinksUpToDate>
  <CharactersWithSpaces>797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ДК 668</dc:title>
  <dc:subject/>
  <dc:creator>arybkin</dc:creator>
  <cp:keywords/>
  <dc:description/>
  <cp:lastModifiedBy>Виктор Григорьев</cp:lastModifiedBy>
  <cp:revision>175</cp:revision>
  <dcterms:created xsi:type="dcterms:W3CDTF">2022-07-26T10:21:00Z</dcterms:created>
  <dcterms:modified xsi:type="dcterms:W3CDTF">2022-08-02T12:05:00Z</dcterms:modified>
</cp:coreProperties>
</file>